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343" w:rsidRPr="0021244B" w:rsidRDefault="00B50952" w:rsidP="009C5B46">
      <w:pPr>
        <w:jc w:val="right"/>
        <w:rPr>
          <w:b/>
          <w:caps/>
          <w:sz w:val="28"/>
          <w:szCs w:val="28"/>
        </w:rPr>
      </w:pPr>
      <w:r>
        <w:rPr>
          <w:rFonts w:ascii="GOST type B" w:hAnsi="GOST type B"/>
          <w:i/>
          <w:iCs/>
          <w:noProof/>
          <w:sz w:val="32"/>
          <w:szCs w:val="32"/>
          <w:lang w:eastAsia="ru-RU"/>
        </w:rPr>
        <w:pict>
          <v:group id="Группа 423" o:spid="_x0000_s1026" style="position:absolute;left:0;text-align:left;margin-left:28.8pt;margin-top:-6644.4pt;width:551.25pt;height:810.2pt;z-index:-251658240;mso-position-horizontal-relative:page;mso-position-vertical-relative:page" coordorigin="567,284" coordsize="1105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">
            <v:group id="Group 206" o:spid="_x0000_s1027" style="position:absolute;left:567;top:8552;width:561;height:8003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GO7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">
              <v:group id="Group 207" o:spid="_x0000_s1028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aMYg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3hZpPB7JhwBuf4BAAD//wMAUEsBAi0AFAAGAAgAAAAhANvh9svuAAAAhQEAABMAAAAAAAAA&#10;AAAAAAAAAAAAAFtDb250ZW50X1R5cGVzXS54bWxQSwECLQAUAAYACAAAACEAWvQsW78AAAAVAQAA&#10;CwAAAAAAAAAAAAAAAAAfAQAAX3JlbHMvLnJlbHNQSwECLQAUAAYACAAAACEAfWjGIMYAAADcAAAA&#10;DwAAAAAAAAAAAAAAAAAHAgAAZHJzL2Rvd25yZXYueG1sUEsFBgAAAAADAAMAtwAAAPoC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08" o:spid="_x0000_s1029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" strokeweight="2.25pt">
                  <v:textbox style="layout-flow:vertical;mso-layout-flow-alt:bottom-to-top;mso-next-textbox:#Text Box 208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подп</w:t>
                        </w:r>
                      </w:p>
                    </w:txbxContent>
                  </v:textbox>
                </v:shape>
                <v:shape id="Text Box 209" o:spid="_x0000_s1030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" strokeweight="2.25pt">
                  <v:textbox style="layout-flow:vertical;mso-layout-flow-alt:bottom-to-top;mso-next-textbox:#Text Box 209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  <v:shape id="Text Box 210" o:spid="_x0000_s1031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" strokeweight="2.25pt">
                  <v:textbox style="layout-flow:vertical;mso-layout-flow-alt:bottom-to-top;mso-next-textbox:#Text Box 210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Взам. инв. №</w:t>
                        </w:r>
                      </w:p>
                    </w:txbxContent>
                  </v:textbox>
                </v:shape>
                <v:shape id="Text Box 211" o:spid="_x0000_s1032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" strokeweight="2.25pt">
                  <v:textbox style="layout-flow:vertical;mso-layout-flow-alt:bottom-to-top;mso-next-textbox:#Text Box 211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дубл.</w:t>
                        </w:r>
                      </w:p>
                    </w:txbxContent>
                  </v:textbox>
                </v:shape>
                <v:shape id="Text Box 212" o:spid="_x0000_s1033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" strokeweight="2.25pt">
                  <v:textbox style="layout-flow:vertical;mso-layout-flow-alt:bottom-to-top;mso-next-textbox:#Text Box 212" inset=".5mm,.3mm,.5mm,.3mm">
                    <w:txbxContent>
                      <w:p w:rsidR="004038CC" w:rsidRPr="005B1BE0" w:rsidRDefault="004038CC" w:rsidP="00A43E56">
                        <w:pPr>
                          <w:pStyle w:val="a8"/>
                          <w:rPr>
                            <w:rFonts w:ascii="GOST type B" w:hAnsi="GOST type B"/>
                            <w:iCs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iCs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</v:group>
              <v:group id="Group 213" o:spid="_x0000_s1034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">
                <v:shape id="Text Box 214" o:spid="_x0000_s1035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" strokeweight="2.25pt">
                  <v:textbox style="layout-flow:vertical;mso-layout-flow-alt:bottom-to-top;mso-next-textbox:#Text Box 214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215" o:spid="_x0000_s1036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" strokeweight="2.25pt">
                  <v:textbox style="layout-flow:vertical;mso-layout-flow-alt:bottom-to-top;mso-next-textbox:#Text Box 215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216" o:spid="_x0000_s1037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" strokeweight="2.25pt">
                  <v:textbox style="layout-flow:vertical;mso-layout-flow-alt:bottom-to-top;mso-next-textbox:#Text Box 216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217" o:spid="_x0000_s1038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" strokeweight="2.25pt">
                  <v:textbox style="layout-flow:vertical;mso-layout-flow-alt:bottom-to-top;mso-next-textbox:#Text Box 217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218" o:spid="_x0000_s1039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" strokeweight="2.25pt">
                  <v:textbox style="layout-flow:vertical;mso-layout-flow-alt:bottom-to-top;mso-next-textbox:#Text Box 218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</v:group>
            </v:group>
            <v:rect id="Rectangle 219" o:spid="_x0000_s1040" style="position:absolute;left:1134;top:284;width:10488;height:1627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" strokeweight="2.25pt"/>
            <v:group id="Group 220" o:spid="_x0000_s1041" style="position:absolute;left:1134;top:15717;width:10489;height:837" coordorigin="1140,12894" coordsize="10489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">
              <v:rect id="Rectangle 221" o:spid="_x0000_s1042" style="position:absolute;left:1140;top:12894;width:10488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" strokeweight="2.25pt"/>
              <v:group id="Group 222" o:spid="_x0000_s1043" style="position:absolute;left:1143;top:12894;width:10486;height:853" coordorigin="989,11410" coordsize="10486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">
                <v:group id="Group 223" o:spid="_x0000_s1044" style="position:absolute;left:10908;top:11410;width:567;height:853" coordorigin="9096,9973" coordsize="851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">
                  <v:shape id="Text Box 224" o:spid="_x0000_s1045" type="#_x0000_t202" style="position:absolute;left:9096;top:9973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" strokeweight="2.25pt">
                    <v:textbox style="mso-next-textbox:#Text Box 224" inset=".5mm,.3mm,.5mm,.3mm">
                      <w:txbxContent>
                        <w:p w:rsidR="004038CC" w:rsidRPr="005B1BE0" w:rsidRDefault="004038CC" w:rsidP="00A43E56">
                          <w:pPr>
                            <w:pStyle w:val="af5"/>
                            <w:rPr>
                              <w:rFonts w:ascii="GOST type B" w:hAnsi="GOST type B"/>
                              <w:noProof w:val="0"/>
                              <w:sz w:val="22"/>
                              <w:szCs w:val="22"/>
                            </w:rPr>
                          </w:pPr>
                          <w:r w:rsidRPr="005B1BE0">
                            <w:rPr>
                              <w:rFonts w:ascii="GOST type B" w:hAnsi="GOST type B"/>
                              <w:noProof w:val="0"/>
                              <w:sz w:val="22"/>
                              <w:szCs w:val="22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25" o:spid="_x0000_s1046" type="#_x0000_t202" style="position:absolute;left:9097;top:10259;width:850;height:56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" strokeweight="2.25pt">
                    <v:textbox style="mso-next-textbox:#Text Box 225" inset=".5mm,.3mm,.5mm,.3mm">
                      <w:txbxContent>
                        <w:p w:rsidR="004038CC" w:rsidRPr="005B1BE0" w:rsidRDefault="004038CC" w:rsidP="00A43E56">
                          <w:pPr>
                            <w:pStyle w:val="af5"/>
                            <w:spacing w:before="120"/>
                            <w:rPr>
                              <w:rFonts w:ascii="GOST type B" w:hAnsi="GOST type B"/>
                              <w:noProof w:val="0"/>
                              <w:sz w:val="28"/>
                              <w:szCs w:val="28"/>
                            </w:rPr>
                          </w:pPr>
                          <w:r w:rsidRPr="005B1BE0">
                            <w:rPr>
                              <w:rFonts w:ascii="GOST type B" w:hAnsi="GOST type B"/>
                              <w:noProof w:val="0"/>
                              <w:sz w:val="28"/>
                              <w:szCs w:val="28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  <v:shape id="Text Box 226" o:spid="_x0000_s1047" type="#_x0000_t202" style="position:absolute;left:4672;top:11413;width:6236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" strokeweight="2.25pt">
                  <v:textbox style="mso-next-textbox:#Text Box 226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spacing w:before="160"/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>13.02.07</w:t>
                        </w:r>
                        <w:r w:rsidRPr="005B1BE0"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 xml:space="preserve"> Л.Р. 0</w:t>
                        </w:r>
                        <w:r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>1.</w:t>
                        </w:r>
                      </w:p>
                    </w:txbxContent>
                  </v:textbox>
                </v:shape>
                <v:group id="Group 227" o:spid="_x0000_s1048" style="position:absolute;left:989;top:11413;width:3683;height:850" coordorigin="1248,9691" coordsize="3683,8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">
                  <v:group id="Group 228" o:spid="_x0000_s1049" style="position:absolute;left:1248;top:10272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">
                    <v:shape id="Text Box 229" o:spid="_x0000_s1050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" strokeweight="2.25pt">
                      <v:textbox style="mso-next-textbox:#Text Box 229"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Cs w:val="18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noProof w:val="0"/>
                                <w:szCs w:val="18"/>
                              </w:rPr>
                              <w:t>Лит</w:t>
                            </w:r>
                          </w:p>
                        </w:txbxContent>
                      </v:textbox>
                    </v:shape>
                    <v:shape id="Text Box 230" o:spid="_x0000_s1051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" strokeweight="2.25pt">
                      <v:textbox style="mso-next-textbox:#Text Box 230"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№ докум.</w:t>
                            </w:r>
                          </w:p>
                        </w:txbxContent>
                      </v:textbox>
                    </v:shape>
                    <v:shape id="Text Box 231" o:spid="_x0000_s1052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" strokeweight="2.25pt">
                      <v:textbox style="mso-next-textbox:#Text Box 231"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Изм</w:t>
                            </w: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Text Box 232" o:spid="_x0000_s1053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" strokeweight="2.25pt">
                      <v:textbox style="mso-next-textbox:#Text Box 232"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Подп</w:t>
                            </w: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Text Box 233" o:spid="_x0000_s1054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" strokeweight="2.25pt">
                      <v:textbox style="mso-next-textbox:#Text Box 233"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Дата</w:t>
                            </w:r>
                          </w:p>
                        </w:txbxContent>
                      </v:textbox>
                    </v:shape>
                  </v:group>
                  <v:group id="Group 234" o:spid="_x0000_s1055" style="position:absolute;left:1248;top:9691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y0p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3hJF/B7JhwBuf4BAAD//wMAUEsBAi0AFAAGAAgAAAAhANvh9svuAAAAhQEAABMAAAAAAAAA&#10;AAAAAAAAAAAAAFtDb250ZW50X1R5cGVzXS54bWxQSwECLQAUAAYACAAAACEAWvQsW78AAAAVAQAA&#10;CwAAAAAAAAAAAAAAAAAfAQAAX3JlbHMvLnJlbHNQSwECLQAUAAYACAAAACEAqoctKcYAAADcAAAA&#10;DwAAAAAAAAAAAAAAAAAHAgAAZHJzL2Rvd25yZXYueG1sUEsFBgAAAAADAAMAtwAAAPoCAAAAAA==&#10;">
                    <v:group id="Group 235" o:spid="_x0000_s1056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">
                      <v:group id="Group 236" o:spid="_x0000_s1057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">
                        <v:shape id="Text Box 237" o:spid="_x0000_s1058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" strokeweight="1pt">
                          <v:textbox style="mso-next-textbox:#Text Box 237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38" o:spid="_x0000_s1059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" strokeweight="1pt">
                          <v:textbox style="mso-next-textbox:#Text Box 238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39" o:spid="_x0000_s1060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" strokeweight="1pt">
                          <v:textbox style="mso-next-textbox:#Text Box 239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40" o:spid="_x0000_s1061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" strokeweight="1pt">
                          <v:textbox style="mso-next-textbox:#Text Box 240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41" o:spid="_x0000_s1062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" strokeweight="1pt">
                          <v:textbox style="mso-next-textbox:#Text Box 241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  <v:group id="Group 242" o:spid="_x0000_s1063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">
                        <v:shape id="Text Box 243" o:spid="_x0000_s1064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" strokeweight="1pt">
                          <v:textbox style="mso-next-textbox:#Text Box 243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44" o:spid="_x0000_s1065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" strokeweight="1pt">
                          <v:textbox style="mso-next-textbox:#Text Box 244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45" o:spid="_x0000_s1066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" strokeweight="1pt">
                          <v:textbox style="mso-next-textbox:#Text Box 245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46" o:spid="_x0000_s1067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" strokeweight="1pt">
                          <v:textbox style="mso-next-textbox:#Text Box 246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47" o:spid="_x0000_s1068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" strokeweight="1pt">
                          <v:textbox style="mso-next-textbox:#Text Box 247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</v:group>
                    <v:line id="Line 248" o:spid="_x0000_s1069" style="position:absolute;visibility:visibl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" strokeweight="2.25pt"/>
                    <v:line id="Line 249" o:spid="_x0000_s1070" style="position:absolute;visibility:visibl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" strokeweight="2.25pt"/>
                    <v:line id="Line 250" o:spid="_x0000_s1071" style="position:absolute;visibility:visibl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" strokeweight="2.25pt"/>
                    <v:line id="Line 251" o:spid="_x0000_s1072" style="position:absolute;visibility:visibl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" strokeweight="2.25pt"/>
                    <v:line id="Line 252" o:spid="_x0000_s1073" style="position:absolute;visibility:visibl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" strokeweight="2.25pt"/>
                    <v:line id="Line 253" o:spid="_x0000_s1074" style="position:absolute;visibility:visibl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" strokeweight="2.25pt"/>
                  </v:group>
                </v:group>
              </v:group>
            </v:group>
            <w10:wrap anchorx="page" anchory="page"/>
          </v:group>
        </w:pict>
      </w:r>
      <w:r w:rsidR="00357343" w:rsidRPr="0021244B">
        <w:rPr>
          <w:b/>
          <w:caps/>
          <w:sz w:val="28"/>
          <w:szCs w:val="28"/>
        </w:rPr>
        <w:t>ФЕДЕРАЛЬНОЕ АГЕНТСТВО ЖЕЛЕЗНОДОРОЖНОГО ТРАНСПОРТА</w:t>
      </w:r>
    </w:p>
    <w:p w:rsidR="00357343" w:rsidRPr="0021244B" w:rsidRDefault="00357343" w:rsidP="00357343">
      <w:pPr>
        <w:jc w:val="center"/>
        <w:rPr>
          <w:b/>
          <w:caps/>
          <w:sz w:val="28"/>
          <w:szCs w:val="28"/>
        </w:rPr>
      </w:pPr>
    </w:p>
    <w:p w:rsidR="00357343" w:rsidRPr="0021244B" w:rsidRDefault="00357343" w:rsidP="00357343">
      <w:pPr>
        <w:jc w:val="center"/>
        <w:rPr>
          <w:sz w:val="28"/>
          <w:szCs w:val="28"/>
        </w:rPr>
      </w:pPr>
      <w:r w:rsidRPr="0021244B">
        <w:rPr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357343" w:rsidRPr="0021244B" w:rsidRDefault="00357343" w:rsidP="00357343">
      <w:pPr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«Петербургский государственный университет путей сообщения </w:t>
      </w:r>
    </w:p>
    <w:p w:rsidR="00357343" w:rsidRPr="0021244B" w:rsidRDefault="00357343" w:rsidP="00357343">
      <w:pPr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Императора Александра </w:t>
      </w:r>
      <w:r w:rsidRPr="0021244B">
        <w:rPr>
          <w:b/>
          <w:sz w:val="28"/>
          <w:szCs w:val="28"/>
          <w:lang w:val="en-US"/>
        </w:rPr>
        <w:t>I</w:t>
      </w:r>
      <w:r w:rsidRPr="0021244B">
        <w:rPr>
          <w:b/>
          <w:sz w:val="28"/>
          <w:szCs w:val="28"/>
        </w:rPr>
        <w:t xml:space="preserve">» </w:t>
      </w:r>
    </w:p>
    <w:p w:rsidR="00357343" w:rsidRPr="0021244B" w:rsidRDefault="00357343" w:rsidP="00357343">
      <w:pPr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(ФГБОУ ВО ПГУПС)</w:t>
      </w:r>
    </w:p>
    <w:p w:rsidR="00357343" w:rsidRPr="0021244B" w:rsidRDefault="00257CD7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алужский</w:t>
      </w:r>
      <w:r w:rsidR="003B04BB" w:rsidRPr="0021244B">
        <w:rPr>
          <w:b/>
          <w:sz w:val="28"/>
          <w:szCs w:val="28"/>
        </w:rPr>
        <w:t xml:space="preserve"> </w:t>
      </w:r>
      <w:r w:rsidR="00357343" w:rsidRPr="0021244B">
        <w:rPr>
          <w:b/>
          <w:sz w:val="28"/>
          <w:szCs w:val="28"/>
        </w:rPr>
        <w:t xml:space="preserve"> филиал ПГУПС</w:t>
      </w: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 w:rsidRPr="0021244B">
        <w:rPr>
          <w:sz w:val="28"/>
          <w:szCs w:val="28"/>
        </w:rPr>
        <w:t>УТВЕРЖДАЮ</w:t>
      </w:r>
    </w:p>
    <w:p w:rsidR="00357343" w:rsidRPr="0021244B" w:rsidRDefault="00357343" w:rsidP="00357343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 w:rsidRPr="0021244B">
        <w:rPr>
          <w:sz w:val="28"/>
          <w:szCs w:val="28"/>
        </w:rPr>
        <w:t xml:space="preserve">Заместитель директора по </w:t>
      </w:r>
      <w:r w:rsidR="00257CD7">
        <w:rPr>
          <w:sz w:val="28"/>
          <w:szCs w:val="28"/>
        </w:rPr>
        <w:t>УР</w:t>
      </w:r>
    </w:p>
    <w:p w:rsidR="00357343" w:rsidRPr="0021244B" w:rsidRDefault="00257CD7" w:rsidP="00357343">
      <w:pPr>
        <w:ind w:left="5103"/>
        <w:jc w:val="center"/>
        <w:rPr>
          <w:sz w:val="28"/>
          <w:szCs w:val="28"/>
        </w:rPr>
      </w:pPr>
      <w:r>
        <w:rPr>
          <w:sz w:val="28"/>
          <w:szCs w:val="28"/>
        </w:rPr>
        <w:t>Полевой А.В.</w:t>
      </w:r>
      <w:r w:rsidR="00357343" w:rsidRPr="0021244B">
        <w:rPr>
          <w:sz w:val="28"/>
          <w:szCs w:val="28"/>
        </w:rPr>
        <w:t xml:space="preserve">  __________</w:t>
      </w:r>
    </w:p>
    <w:p w:rsidR="00357343" w:rsidRPr="0021244B" w:rsidRDefault="00357343" w:rsidP="00357343">
      <w:pPr>
        <w:ind w:left="5103"/>
        <w:jc w:val="center"/>
        <w:rPr>
          <w:sz w:val="28"/>
          <w:szCs w:val="28"/>
        </w:rPr>
      </w:pPr>
      <w:r w:rsidRPr="0021244B">
        <w:rPr>
          <w:i/>
          <w:sz w:val="28"/>
          <w:szCs w:val="28"/>
        </w:rPr>
        <w:t>«</w:t>
      </w:r>
      <w:r w:rsidRPr="0021244B">
        <w:rPr>
          <w:b/>
          <w:i/>
          <w:sz w:val="28"/>
          <w:szCs w:val="28"/>
        </w:rPr>
        <w:t>___</w:t>
      </w:r>
      <w:r w:rsidRPr="0021244B">
        <w:rPr>
          <w:i/>
          <w:sz w:val="28"/>
          <w:szCs w:val="28"/>
        </w:rPr>
        <w:t>»  __________ 20</w:t>
      </w:r>
      <w:r w:rsidR="00A61E4C">
        <w:rPr>
          <w:i/>
          <w:sz w:val="28"/>
          <w:szCs w:val="28"/>
        </w:rPr>
        <w:t>20</w:t>
      </w:r>
      <w:r w:rsidRPr="0021244B">
        <w:rPr>
          <w:i/>
          <w:sz w:val="28"/>
          <w:szCs w:val="28"/>
        </w:rPr>
        <w:t>г</w:t>
      </w:r>
      <w:r w:rsidRPr="0021244B">
        <w:rPr>
          <w:sz w:val="28"/>
          <w:szCs w:val="28"/>
        </w:rPr>
        <w:t>.</w:t>
      </w: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jc w:val="center"/>
        <w:rPr>
          <w:b/>
          <w:sz w:val="28"/>
          <w:szCs w:val="28"/>
        </w:rPr>
      </w:pPr>
    </w:p>
    <w:p w:rsidR="00357343" w:rsidRPr="0021244B" w:rsidRDefault="00D216D0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ФОНД ОЦЕНОЧНЫХ СРЕДСТВ УЧЕБНОЙ ДИСЦИПЛИН</w:t>
      </w:r>
      <w:r w:rsidR="009C5B46">
        <w:rPr>
          <w:b/>
          <w:sz w:val="28"/>
          <w:szCs w:val="28"/>
        </w:rPr>
        <w:t>Ы</w:t>
      </w:r>
    </w:p>
    <w:p w:rsidR="00357343" w:rsidRPr="0021244B" w:rsidRDefault="00357343" w:rsidP="00357343">
      <w:pPr>
        <w:jc w:val="center"/>
        <w:rPr>
          <w:b/>
          <w:sz w:val="28"/>
          <w:szCs w:val="28"/>
        </w:rPr>
      </w:pPr>
    </w:p>
    <w:p w:rsidR="003B04BB" w:rsidRPr="0021244B" w:rsidRDefault="003B04BB" w:rsidP="003B04BB">
      <w:pPr>
        <w:jc w:val="center"/>
        <w:rPr>
          <w:b/>
          <w:bCs/>
          <w:iCs/>
          <w:sz w:val="28"/>
          <w:szCs w:val="28"/>
        </w:rPr>
      </w:pPr>
      <w:r w:rsidRPr="0021244B">
        <w:rPr>
          <w:b/>
          <w:bCs/>
          <w:iCs/>
          <w:sz w:val="28"/>
          <w:szCs w:val="28"/>
        </w:rPr>
        <w:t>ОП</w:t>
      </w:r>
      <w:r w:rsidR="00033D2C" w:rsidRPr="0021244B">
        <w:rPr>
          <w:b/>
          <w:bCs/>
          <w:iCs/>
          <w:sz w:val="28"/>
          <w:szCs w:val="28"/>
        </w:rPr>
        <w:t>.</w:t>
      </w:r>
      <w:r w:rsidRPr="0021244B">
        <w:rPr>
          <w:b/>
          <w:bCs/>
          <w:iCs/>
          <w:sz w:val="28"/>
          <w:szCs w:val="28"/>
        </w:rPr>
        <w:t>02 ЭЛЕКТРОТЕХНИКА</w:t>
      </w:r>
    </w:p>
    <w:p w:rsidR="00357343" w:rsidRPr="0021244B" w:rsidRDefault="00357343" w:rsidP="00357343">
      <w:pPr>
        <w:jc w:val="center"/>
        <w:rPr>
          <w:b/>
          <w:sz w:val="28"/>
          <w:szCs w:val="28"/>
        </w:rPr>
      </w:pPr>
    </w:p>
    <w:p w:rsidR="00357343" w:rsidRPr="0021244B" w:rsidRDefault="00357343" w:rsidP="00357343">
      <w:pPr>
        <w:jc w:val="center"/>
        <w:rPr>
          <w:b/>
          <w:sz w:val="28"/>
          <w:szCs w:val="28"/>
        </w:rPr>
      </w:pPr>
    </w:p>
    <w:p w:rsidR="00357343" w:rsidRPr="0021244B" w:rsidRDefault="00357343" w:rsidP="00357343">
      <w:pPr>
        <w:tabs>
          <w:tab w:val="center" w:pos="4677"/>
          <w:tab w:val="left" w:pos="7104"/>
        </w:tabs>
        <w:jc w:val="center"/>
        <w:rPr>
          <w:b/>
          <w:i/>
          <w:sz w:val="28"/>
          <w:szCs w:val="28"/>
        </w:rPr>
      </w:pPr>
      <w:r w:rsidRPr="0021244B">
        <w:rPr>
          <w:b/>
          <w:i/>
          <w:sz w:val="28"/>
          <w:szCs w:val="28"/>
        </w:rPr>
        <w:t>для специальности</w:t>
      </w:r>
    </w:p>
    <w:p w:rsidR="003B04BB" w:rsidRPr="0021244B" w:rsidRDefault="003B04BB" w:rsidP="003B04BB">
      <w:pPr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27.02.03Автоматика и телемеханика на транспорте</w:t>
      </w:r>
    </w:p>
    <w:p w:rsidR="00357343" w:rsidRPr="0021244B" w:rsidRDefault="003B04BB" w:rsidP="003B04BB">
      <w:pPr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(железнодорожном </w:t>
      </w:r>
      <w:proofErr w:type="gramStart"/>
      <w:r w:rsidRPr="0021244B">
        <w:rPr>
          <w:b/>
          <w:sz w:val="28"/>
          <w:szCs w:val="28"/>
        </w:rPr>
        <w:t>транспорте</w:t>
      </w:r>
      <w:proofErr w:type="gramEnd"/>
      <w:r w:rsidRPr="0021244B">
        <w:rPr>
          <w:b/>
          <w:sz w:val="28"/>
          <w:szCs w:val="28"/>
        </w:rPr>
        <w:t>)</w:t>
      </w:r>
    </w:p>
    <w:p w:rsidR="00357343" w:rsidRPr="0021244B" w:rsidRDefault="00357343" w:rsidP="00357343">
      <w:pPr>
        <w:rPr>
          <w:b/>
          <w:sz w:val="28"/>
          <w:szCs w:val="28"/>
        </w:rPr>
      </w:pPr>
    </w:p>
    <w:p w:rsidR="00357343" w:rsidRPr="0021244B" w:rsidRDefault="00357343" w:rsidP="00357343">
      <w:pPr>
        <w:jc w:val="center"/>
        <w:rPr>
          <w:b/>
          <w:sz w:val="28"/>
          <w:szCs w:val="28"/>
        </w:rPr>
      </w:pPr>
      <w:r w:rsidRPr="0021244B">
        <w:rPr>
          <w:sz w:val="28"/>
          <w:szCs w:val="28"/>
        </w:rPr>
        <w:t xml:space="preserve">Квалификация </w:t>
      </w:r>
      <w:r w:rsidR="003B04BB" w:rsidRPr="0021244B">
        <w:rPr>
          <w:b/>
          <w:sz w:val="28"/>
          <w:szCs w:val="28"/>
        </w:rPr>
        <w:t xml:space="preserve">– </w:t>
      </w:r>
      <w:r w:rsidR="009C5B46">
        <w:rPr>
          <w:b/>
          <w:sz w:val="28"/>
          <w:szCs w:val="28"/>
        </w:rPr>
        <w:t>Т</w:t>
      </w:r>
      <w:r w:rsidR="003B04BB" w:rsidRPr="0021244B">
        <w:rPr>
          <w:b/>
          <w:sz w:val="28"/>
          <w:szCs w:val="28"/>
        </w:rPr>
        <w:t>ехник</w:t>
      </w:r>
    </w:p>
    <w:p w:rsidR="00357343" w:rsidRPr="0021244B" w:rsidRDefault="00357343" w:rsidP="00357343">
      <w:pPr>
        <w:jc w:val="center"/>
        <w:rPr>
          <w:sz w:val="28"/>
          <w:szCs w:val="28"/>
        </w:rPr>
      </w:pPr>
      <w:r w:rsidRPr="0021244B">
        <w:rPr>
          <w:sz w:val="28"/>
          <w:szCs w:val="28"/>
        </w:rPr>
        <w:t xml:space="preserve">вид подготовки - </w:t>
      </w:r>
      <w:proofErr w:type="gramStart"/>
      <w:r w:rsidRPr="0021244B">
        <w:rPr>
          <w:sz w:val="28"/>
          <w:szCs w:val="28"/>
        </w:rPr>
        <w:t>базовая</w:t>
      </w:r>
      <w:proofErr w:type="gramEnd"/>
    </w:p>
    <w:p w:rsidR="00357343" w:rsidRPr="0021244B" w:rsidRDefault="00357343" w:rsidP="00357343">
      <w:pPr>
        <w:jc w:val="center"/>
        <w:rPr>
          <w:sz w:val="28"/>
          <w:szCs w:val="28"/>
        </w:rPr>
      </w:pPr>
    </w:p>
    <w:p w:rsidR="00357343" w:rsidRPr="0021244B" w:rsidRDefault="00357343" w:rsidP="00357343">
      <w:pPr>
        <w:jc w:val="center"/>
        <w:rPr>
          <w:sz w:val="28"/>
          <w:szCs w:val="28"/>
        </w:rPr>
      </w:pPr>
    </w:p>
    <w:p w:rsidR="00357343" w:rsidRPr="0021244B" w:rsidRDefault="00357343" w:rsidP="00357343">
      <w:pPr>
        <w:jc w:val="center"/>
        <w:rPr>
          <w:sz w:val="28"/>
          <w:szCs w:val="28"/>
        </w:rPr>
      </w:pPr>
    </w:p>
    <w:p w:rsidR="00357343" w:rsidRPr="0021244B" w:rsidRDefault="00357343" w:rsidP="00357343">
      <w:pPr>
        <w:jc w:val="center"/>
        <w:rPr>
          <w:sz w:val="28"/>
          <w:szCs w:val="28"/>
        </w:rPr>
      </w:pPr>
      <w:r w:rsidRPr="0021244B">
        <w:rPr>
          <w:sz w:val="28"/>
          <w:szCs w:val="28"/>
        </w:rPr>
        <w:t>Форма обучения - очная</w:t>
      </w: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D216D0" w:rsidRDefault="00257CD7" w:rsidP="00D216D0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</w:t>
      </w:r>
    </w:p>
    <w:p w:rsidR="00357343" w:rsidRPr="0021244B" w:rsidRDefault="00033D2C" w:rsidP="00357343">
      <w:pPr>
        <w:jc w:val="center"/>
        <w:rPr>
          <w:sz w:val="28"/>
          <w:szCs w:val="28"/>
        </w:rPr>
      </w:pPr>
      <w:r w:rsidRPr="0021244B">
        <w:rPr>
          <w:sz w:val="28"/>
          <w:szCs w:val="28"/>
        </w:rPr>
        <w:t>2020</w:t>
      </w:r>
    </w:p>
    <w:p w:rsidR="009C5B46" w:rsidRDefault="009C5B46">
      <w:pPr>
        <w:suppressAutoHyphens w:val="0"/>
        <w:spacing w:after="200" w:line="276" w:lineRule="auto"/>
      </w:pPr>
      <w:r>
        <w:br w:type="page"/>
      </w:r>
    </w:p>
    <w:p w:rsidR="00357343" w:rsidRPr="0021244B" w:rsidRDefault="00E47F1F" w:rsidP="009C5B46">
      <w:pPr>
        <w:jc w:val="center"/>
        <w:rPr>
          <w:b/>
        </w:rPr>
      </w:pPr>
      <w:r w:rsidRPr="0021244B">
        <w:rPr>
          <w:rFonts w:ascii="GOST type B" w:hAnsi="GOST type B"/>
          <w:i/>
          <w:noProof/>
          <w:sz w:val="32"/>
          <w:szCs w:val="32"/>
          <w:lang w:eastAsia="ru-RU"/>
        </w:rPr>
        <w:lastRenderedPageBreak/>
        <w:drawing>
          <wp:anchor distT="0" distB="0" distL="114300" distR="114300" simplePos="0" relativeHeight="251675648" behindDoc="0" locked="0" layoutInCell="1" allowOverlap="1" wp14:anchorId="39CD561E" wp14:editId="156D8F66">
            <wp:simplePos x="0" y="0"/>
            <wp:positionH relativeFrom="column">
              <wp:posOffset>3476625</wp:posOffset>
            </wp:positionH>
            <wp:positionV relativeFrom="paragraph">
              <wp:posOffset>38104033</wp:posOffset>
            </wp:positionV>
            <wp:extent cx="2237105" cy="1341755"/>
            <wp:effectExtent l="0" t="0" r="0" b="0"/>
            <wp:wrapNone/>
            <wp:docPr id="539" name="Рисунок 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7105" cy="13417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tbl>
      <w:tblPr>
        <w:tblW w:w="10093" w:type="dxa"/>
        <w:tblInd w:w="-108" w:type="dxa"/>
        <w:tblLook w:val="04A0" w:firstRow="1" w:lastRow="0" w:firstColumn="1" w:lastColumn="0" w:noHBand="0" w:noVBand="1"/>
      </w:tblPr>
      <w:tblGrid>
        <w:gridCol w:w="5353"/>
        <w:gridCol w:w="4740"/>
      </w:tblGrid>
      <w:tr w:rsidR="00357343" w:rsidRPr="0021244B" w:rsidTr="005027BC">
        <w:tc>
          <w:tcPr>
            <w:tcW w:w="5353" w:type="dxa"/>
            <w:hideMark/>
          </w:tcPr>
          <w:p w:rsidR="00357343" w:rsidRPr="0021244B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 w:rsidRPr="0021244B">
              <w:t xml:space="preserve">Рассмотрено на заседании ЦК </w:t>
            </w:r>
          </w:p>
          <w:p w:rsidR="00357343" w:rsidRPr="0021244B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 w:rsidRPr="0021244B">
              <w:t>протокол № ____  от «____»___________20___г.</w:t>
            </w:r>
          </w:p>
          <w:p w:rsidR="00357343" w:rsidRPr="0021244B" w:rsidRDefault="00357343" w:rsidP="00A61E4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proofErr w:type="spellStart"/>
            <w:r w:rsidRPr="0021244B">
              <w:t>Председатель_</w:t>
            </w:r>
            <w:r w:rsidR="00A61E4C">
              <w:rPr>
                <w:u w:val="single"/>
              </w:rPr>
              <w:t>В.В</w:t>
            </w:r>
            <w:proofErr w:type="spellEnd"/>
            <w:r w:rsidR="00A61E4C">
              <w:rPr>
                <w:u w:val="single"/>
              </w:rPr>
              <w:t>. Куприянова</w:t>
            </w:r>
            <w:r w:rsidR="00257CD7" w:rsidRPr="00257CD7">
              <w:rPr>
                <w:u w:val="single"/>
              </w:rPr>
              <w:t>.</w:t>
            </w:r>
            <w:r w:rsidRPr="0021244B">
              <w:t>__/____________/</w:t>
            </w:r>
          </w:p>
        </w:tc>
        <w:tc>
          <w:tcPr>
            <w:tcW w:w="4740" w:type="dxa"/>
          </w:tcPr>
          <w:p w:rsidR="00357343" w:rsidRPr="0021244B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right"/>
            </w:pPr>
          </w:p>
        </w:tc>
      </w:tr>
    </w:tbl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  <w:r w:rsidRPr="0021244B">
        <w:rPr>
          <w:sz w:val="28"/>
          <w:szCs w:val="28"/>
        </w:rPr>
        <w:tab/>
      </w: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C84F2C" w:rsidP="00357343">
      <w:pPr>
        <w:tabs>
          <w:tab w:val="left" w:pos="1350"/>
        </w:tabs>
        <w:ind w:firstLine="709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Фонд оценочных средств разработан на основе Федерального государственного образовательного стандарта среднего </w:t>
      </w:r>
      <w:r w:rsidR="00B06A9B" w:rsidRPr="0021244B">
        <w:rPr>
          <w:sz w:val="28"/>
          <w:szCs w:val="28"/>
        </w:rPr>
        <w:t>профессионального</w:t>
      </w:r>
      <w:r w:rsidRPr="0021244B">
        <w:rPr>
          <w:sz w:val="28"/>
          <w:szCs w:val="28"/>
        </w:rPr>
        <w:t xml:space="preserve"> образования и рабочей программы учебной дисциплины </w:t>
      </w:r>
      <w:r w:rsidR="003B04BB" w:rsidRPr="0021244B">
        <w:rPr>
          <w:sz w:val="28"/>
          <w:szCs w:val="28"/>
        </w:rPr>
        <w:t>ОП</w:t>
      </w:r>
      <w:r w:rsidR="00033D2C" w:rsidRPr="0021244B">
        <w:rPr>
          <w:sz w:val="28"/>
          <w:szCs w:val="28"/>
        </w:rPr>
        <w:t>.</w:t>
      </w:r>
      <w:r w:rsidR="003B04BB" w:rsidRPr="0021244B">
        <w:rPr>
          <w:sz w:val="28"/>
          <w:szCs w:val="28"/>
        </w:rPr>
        <w:t xml:space="preserve"> 02 ЭЛЕКТРОТЕХНИКА</w:t>
      </w:r>
      <w:r w:rsidR="00033D2C" w:rsidRPr="0021244B">
        <w:rPr>
          <w:sz w:val="28"/>
          <w:szCs w:val="28"/>
        </w:rPr>
        <w:t xml:space="preserve"> по специальности 27.02.03 Автоматика и телемеханика на транспорте (железнодорожном транспорте)</w:t>
      </w:r>
    </w:p>
    <w:p w:rsidR="00357343" w:rsidRPr="0021244B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21244B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21244B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21244B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21244B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21244B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21244B" w:rsidRDefault="00357343" w:rsidP="00357343">
      <w:pPr>
        <w:tabs>
          <w:tab w:val="left" w:pos="1350"/>
        </w:tabs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Разработчик </w:t>
      </w:r>
      <w:r w:rsidR="00C84F2C" w:rsidRPr="0021244B">
        <w:rPr>
          <w:b/>
          <w:sz w:val="28"/>
          <w:szCs w:val="28"/>
        </w:rPr>
        <w:t>ФОС</w:t>
      </w:r>
      <w:r w:rsidRPr="0021244B">
        <w:rPr>
          <w:b/>
          <w:sz w:val="28"/>
          <w:szCs w:val="28"/>
        </w:rPr>
        <w:t xml:space="preserve">: </w:t>
      </w:r>
    </w:p>
    <w:p w:rsidR="00257CD7" w:rsidRDefault="00257CD7" w:rsidP="00257CD7">
      <w:pPr>
        <w:tabs>
          <w:tab w:val="left" w:pos="1350"/>
        </w:tabs>
        <w:rPr>
          <w:sz w:val="28"/>
          <w:szCs w:val="28"/>
        </w:rPr>
      </w:pPr>
      <w:r>
        <w:rPr>
          <w:sz w:val="28"/>
          <w:szCs w:val="28"/>
        </w:rPr>
        <w:t>Жукова И.И., преподаватель  Калужского филиала  ПГУПС_________</w:t>
      </w:r>
    </w:p>
    <w:p w:rsidR="00257CD7" w:rsidRDefault="00257CD7" w:rsidP="00257CD7">
      <w:pPr>
        <w:rPr>
          <w:sz w:val="22"/>
          <w:szCs w:val="22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257CD7" w:rsidRDefault="00257CD7" w:rsidP="00257CD7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outlineLvl w:val="0"/>
        <w:rPr>
          <w:b/>
          <w:sz w:val="28"/>
          <w:szCs w:val="22"/>
        </w:rPr>
      </w:pPr>
    </w:p>
    <w:p w:rsidR="00257CD7" w:rsidRDefault="00257CD7" w:rsidP="00257CD7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outlineLvl w:val="0"/>
        <w:rPr>
          <w:b/>
          <w:sz w:val="28"/>
        </w:rPr>
      </w:pPr>
    </w:p>
    <w:p w:rsidR="00257CD7" w:rsidRDefault="00257CD7" w:rsidP="00257CD7">
      <w:pPr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Рецензенты:</w:t>
      </w:r>
    </w:p>
    <w:p w:rsidR="00257CD7" w:rsidRDefault="00257CD7" w:rsidP="00257CD7">
      <w:pPr>
        <w:rPr>
          <w:sz w:val="28"/>
          <w:szCs w:val="28"/>
        </w:rPr>
      </w:pPr>
    </w:p>
    <w:p w:rsidR="00257CD7" w:rsidRDefault="00257CD7" w:rsidP="00257CD7">
      <w:pPr>
        <w:tabs>
          <w:tab w:val="left" w:pos="1350"/>
        </w:tabs>
        <w:rPr>
          <w:sz w:val="28"/>
          <w:szCs w:val="28"/>
        </w:rPr>
      </w:pPr>
      <w:r>
        <w:rPr>
          <w:sz w:val="28"/>
          <w:szCs w:val="28"/>
        </w:rPr>
        <w:t>Кулешова Т.</w:t>
      </w:r>
      <w:proofErr w:type="gramStart"/>
      <w:r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>, преподаватель  Калужского  филиала  ПГУПС _________</w:t>
      </w:r>
    </w:p>
    <w:p w:rsidR="00257CD7" w:rsidRDefault="00257CD7" w:rsidP="00257CD7">
      <w:pPr>
        <w:rPr>
          <w:sz w:val="28"/>
          <w:szCs w:val="28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utlineLvl w:val="0"/>
        <w:rPr>
          <w:sz w:val="28"/>
          <w:szCs w:val="28"/>
        </w:rPr>
      </w:pPr>
      <w:r>
        <w:rPr>
          <w:sz w:val="28"/>
          <w:szCs w:val="28"/>
        </w:rPr>
        <w:t>Ефименко В.А. заместитель директора НПО «Сигнал»____________</w:t>
      </w:r>
    </w:p>
    <w:p w:rsidR="009C0414" w:rsidRPr="0021244B" w:rsidRDefault="009C0414"/>
    <w:p w:rsidR="00C84F2C" w:rsidRPr="0021244B" w:rsidRDefault="00C84F2C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br w:type="page"/>
      </w:r>
    </w:p>
    <w:p w:rsidR="00161471" w:rsidRPr="0021244B" w:rsidRDefault="00161471" w:rsidP="00161471">
      <w:pPr>
        <w:jc w:val="center"/>
        <w:rPr>
          <w:b/>
          <w:bCs/>
        </w:rPr>
      </w:pPr>
      <w:r w:rsidRPr="0021244B">
        <w:rPr>
          <w:b/>
          <w:bCs/>
        </w:rPr>
        <w:lastRenderedPageBreak/>
        <w:t>СОДЕРЖАНИЕ</w:t>
      </w:r>
    </w:p>
    <w:p w:rsidR="00161471" w:rsidRPr="0021244B" w:rsidRDefault="00161471" w:rsidP="00161471">
      <w:pPr>
        <w:rPr>
          <w:b/>
          <w:bCs/>
        </w:rPr>
      </w:pPr>
    </w:p>
    <w:tbl>
      <w:tblPr>
        <w:tblW w:w="10598" w:type="dxa"/>
        <w:tblLook w:val="00A0" w:firstRow="1" w:lastRow="0" w:firstColumn="1" w:lastColumn="0" w:noHBand="0" w:noVBand="0"/>
      </w:tblPr>
      <w:tblGrid>
        <w:gridCol w:w="675"/>
        <w:gridCol w:w="8647"/>
        <w:gridCol w:w="1276"/>
      </w:tblGrid>
      <w:tr w:rsidR="00161471" w:rsidRPr="0021244B" w:rsidTr="005027BC">
        <w:tc>
          <w:tcPr>
            <w:tcW w:w="675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8647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ПАСПОРТ ФОНДА ОЦЕНОЧНЫХ СРЕДСТВ …………………….</w:t>
            </w:r>
          </w:p>
        </w:tc>
        <w:tc>
          <w:tcPr>
            <w:tcW w:w="1276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4</w:t>
            </w:r>
          </w:p>
        </w:tc>
      </w:tr>
      <w:tr w:rsidR="00161471" w:rsidRPr="0021244B" w:rsidTr="005027BC">
        <w:tc>
          <w:tcPr>
            <w:tcW w:w="675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8647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РЕЗУЛЬТАТЫ ОСВОЕНИЯ УЧЕБНОЙ ДИСЦИПЛИНЫ, ПОДЛЕЖАЩИЕ ПРОВЕРКЕ …………………………………………</w:t>
            </w:r>
          </w:p>
        </w:tc>
        <w:tc>
          <w:tcPr>
            <w:tcW w:w="1276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  <w:p w:rsidR="00161471" w:rsidRPr="0021244B" w:rsidRDefault="00E0618E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5</w:t>
            </w:r>
          </w:p>
        </w:tc>
      </w:tr>
      <w:tr w:rsidR="00161471" w:rsidRPr="0021244B" w:rsidTr="005027BC">
        <w:tc>
          <w:tcPr>
            <w:tcW w:w="675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8647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ОЦЕНКА ОСВОЕНИЯ УЧЕБНОЙ ДИСЦИПЛИНЫ ……………...</w:t>
            </w:r>
          </w:p>
        </w:tc>
        <w:tc>
          <w:tcPr>
            <w:tcW w:w="1276" w:type="dxa"/>
          </w:tcPr>
          <w:p w:rsidR="00161471" w:rsidRPr="0021244B" w:rsidRDefault="00E0618E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8</w:t>
            </w:r>
          </w:p>
        </w:tc>
      </w:tr>
      <w:tr w:rsidR="00161471" w:rsidRPr="0021244B" w:rsidTr="005027BC">
        <w:tc>
          <w:tcPr>
            <w:tcW w:w="675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3.1</w:t>
            </w:r>
          </w:p>
        </w:tc>
        <w:tc>
          <w:tcPr>
            <w:tcW w:w="8647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ФОРМЫ И МЕТОДЫ ОЦЕНИВАНИЯ ……………………………...</w:t>
            </w:r>
          </w:p>
        </w:tc>
        <w:tc>
          <w:tcPr>
            <w:tcW w:w="1276" w:type="dxa"/>
          </w:tcPr>
          <w:p w:rsidR="00161471" w:rsidRPr="0021244B" w:rsidRDefault="00E0618E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8</w:t>
            </w:r>
          </w:p>
        </w:tc>
      </w:tr>
      <w:tr w:rsidR="00161471" w:rsidRPr="0021244B" w:rsidTr="005027BC">
        <w:tc>
          <w:tcPr>
            <w:tcW w:w="675" w:type="dxa"/>
          </w:tcPr>
          <w:p w:rsidR="00161471" w:rsidRPr="0021244B" w:rsidRDefault="00B750F9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3.</w:t>
            </w:r>
            <w:r w:rsidR="00033D2C" w:rsidRPr="0021244B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8647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ТИПОВЫЕ ЗАДАНИЯ ДЛЯ ПРОВЕДЕНИЯ ТЕКУЩЕГО КОНТРОЛЯ УСПЕВАЕМОСТИ ……………………………………...</w:t>
            </w:r>
          </w:p>
        </w:tc>
        <w:tc>
          <w:tcPr>
            <w:tcW w:w="1276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  <w:p w:rsidR="00161471" w:rsidRPr="0021244B" w:rsidRDefault="00E0618E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13</w:t>
            </w:r>
          </w:p>
        </w:tc>
      </w:tr>
      <w:tr w:rsidR="00161471" w:rsidRPr="0021244B" w:rsidTr="005027BC">
        <w:tc>
          <w:tcPr>
            <w:tcW w:w="675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8647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ОЦЕНОЧНЫЕ МАТЕРИАЛЫ ДЛЯ ПРОМЕЖУТОЧНОЙ АТТЕСТАЦИИ ПО УЧЕБНОЙ ДИСЦИПЛИНЕ …………………...</w:t>
            </w:r>
          </w:p>
        </w:tc>
        <w:tc>
          <w:tcPr>
            <w:tcW w:w="1276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  <w:p w:rsidR="00161471" w:rsidRPr="0021244B" w:rsidRDefault="00E3738D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45</w:t>
            </w:r>
          </w:p>
        </w:tc>
      </w:tr>
    </w:tbl>
    <w:p w:rsidR="00161471" w:rsidRPr="0021244B" w:rsidRDefault="00161471" w:rsidP="00161471">
      <w:pPr>
        <w:jc w:val="both"/>
        <w:rPr>
          <w:b/>
          <w:bCs/>
        </w:rPr>
      </w:pPr>
    </w:p>
    <w:p w:rsidR="009C0414" w:rsidRPr="0021244B" w:rsidRDefault="009C0414"/>
    <w:p w:rsidR="00161471" w:rsidRPr="0021244B" w:rsidRDefault="00161471">
      <w:r w:rsidRPr="0021244B">
        <w:br w:type="page"/>
      </w:r>
    </w:p>
    <w:p w:rsidR="009C0414" w:rsidRPr="0021244B" w:rsidRDefault="009C0414"/>
    <w:p w:rsidR="00161471" w:rsidRPr="0021244B" w:rsidRDefault="00161471" w:rsidP="00161471">
      <w:pPr>
        <w:pStyle w:val="14"/>
        <w:numPr>
          <w:ilvl w:val="0"/>
          <w:numId w:val="7"/>
        </w:numPr>
        <w:ind w:left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1244B">
        <w:rPr>
          <w:rFonts w:ascii="Times New Roman" w:hAnsi="Times New Roman" w:cs="Times New Roman"/>
          <w:b/>
          <w:bCs/>
          <w:sz w:val="28"/>
          <w:szCs w:val="28"/>
        </w:rPr>
        <w:t>ПАСПОРТ ФОНДА ОЦЕНОЧНЫХ СРЕДСТВ</w:t>
      </w:r>
    </w:p>
    <w:p w:rsidR="00161471" w:rsidRPr="0021244B" w:rsidRDefault="00161471" w:rsidP="00161471">
      <w:pPr>
        <w:pStyle w:val="14"/>
        <w:rPr>
          <w:rFonts w:ascii="Times New Roman" w:hAnsi="Times New Roman" w:cs="Times New Roman"/>
          <w:sz w:val="28"/>
          <w:szCs w:val="28"/>
          <w:lang w:eastAsia="ru-RU"/>
        </w:rPr>
      </w:pPr>
    </w:p>
    <w:p w:rsidR="004038CC" w:rsidRPr="0021244B" w:rsidRDefault="004038CC" w:rsidP="004038CC">
      <w:pPr>
        <w:tabs>
          <w:tab w:val="left" w:pos="1350"/>
        </w:tabs>
        <w:ind w:firstLine="709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В результате освоения учебной дисциплины ОП.02 Электротехника обучающийся должен обладать следующими </w:t>
      </w:r>
      <w:r w:rsidRPr="0021244B">
        <w:rPr>
          <w:sz w:val="28"/>
          <w:szCs w:val="28"/>
          <w:lang w:eastAsia="ru-RU"/>
        </w:rPr>
        <w:t>умениями, знаниями, общими и профессиональными компетенциями, предусмотренными</w:t>
      </w:r>
      <w:r w:rsidRPr="0021244B">
        <w:rPr>
          <w:sz w:val="28"/>
          <w:szCs w:val="28"/>
        </w:rPr>
        <w:t xml:space="preserve"> ФГОС СПО </w:t>
      </w:r>
      <w:r w:rsidRPr="0021244B">
        <w:rPr>
          <w:sz w:val="28"/>
          <w:szCs w:val="28"/>
          <w:lang w:eastAsia="ru-RU"/>
        </w:rPr>
        <w:t xml:space="preserve">по специальности </w:t>
      </w:r>
      <w:r w:rsidRPr="0021244B">
        <w:rPr>
          <w:sz w:val="28"/>
          <w:szCs w:val="28"/>
        </w:rPr>
        <w:t>27.02.03 Автоматика и телемеханика на транспорте (железнодорожном транспорте) для базового вида подготовки специалистов среднего звена среднего профессионального образования.</w:t>
      </w:r>
    </w:p>
    <w:p w:rsidR="004038CC" w:rsidRPr="0021244B" w:rsidRDefault="004038CC" w:rsidP="004038CC">
      <w:pPr>
        <w:ind w:firstLine="284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Объектами контроля и оценки являются </w:t>
      </w:r>
      <w:r w:rsidRPr="0021244B">
        <w:rPr>
          <w:sz w:val="28"/>
          <w:szCs w:val="28"/>
          <w:lang w:eastAsia="ru-RU"/>
        </w:rPr>
        <w:t>умения, знания, общие и профессиональные компетенции</w:t>
      </w:r>
      <w:r w:rsidRPr="0021244B">
        <w:rPr>
          <w:sz w:val="28"/>
          <w:szCs w:val="28"/>
        </w:rPr>
        <w:t>:</w:t>
      </w:r>
    </w:p>
    <w:p w:rsidR="00161471" w:rsidRPr="0021244B" w:rsidRDefault="00161471" w:rsidP="003B04BB">
      <w:pPr>
        <w:ind w:firstLine="284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Объектами контроля и оценки являются</w:t>
      </w:r>
      <w:r w:rsidR="00936F5A" w:rsidRPr="0021244B">
        <w:rPr>
          <w:sz w:val="28"/>
          <w:szCs w:val="28"/>
        </w:rPr>
        <w:t xml:space="preserve"> </w:t>
      </w:r>
      <w:r w:rsidR="00E33173" w:rsidRPr="0021244B">
        <w:rPr>
          <w:sz w:val="28"/>
          <w:szCs w:val="28"/>
          <w:lang w:eastAsia="ru-RU"/>
        </w:rPr>
        <w:t>умения, знания, общие и профессиональные компетенции</w:t>
      </w:r>
      <w:r w:rsidRPr="0021244B">
        <w:rPr>
          <w:sz w:val="28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9"/>
        <w:gridCol w:w="8222"/>
      </w:tblGrid>
      <w:tr w:rsidR="00161471" w:rsidRPr="0021244B" w:rsidTr="00161471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21244B" w:rsidRDefault="00161471" w:rsidP="00161471">
            <w:pPr>
              <w:jc w:val="center"/>
              <w:rPr>
                <w:b/>
              </w:rPr>
            </w:pPr>
            <w:r w:rsidRPr="0021244B">
              <w:rPr>
                <w:b/>
                <w:bCs/>
              </w:rPr>
              <w:t>Объекты контроля и оценки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21244B" w:rsidRDefault="00161471" w:rsidP="00161471">
            <w:pPr>
              <w:jc w:val="center"/>
              <w:rPr>
                <w:b/>
              </w:rPr>
            </w:pPr>
            <w:r w:rsidRPr="0021244B">
              <w:rPr>
                <w:b/>
                <w:bCs/>
              </w:rPr>
              <w:t>Объекты контроля и оценки</w:t>
            </w:r>
          </w:p>
        </w:tc>
      </w:tr>
      <w:tr w:rsidR="00161471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21244B" w:rsidRDefault="00E33173" w:rsidP="005027BC">
            <w:pPr>
              <w:jc w:val="center"/>
              <w:rPr>
                <w:b/>
              </w:rPr>
            </w:pPr>
            <w:r w:rsidRPr="0021244B">
              <w:rPr>
                <w:rStyle w:val="FontStyle17"/>
                <w:b/>
                <w:sz w:val="28"/>
                <w:szCs w:val="28"/>
              </w:rPr>
              <w:t>У</w:t>
            </w:r>
            <w:proofErr w:type="gramStart"/>
            <w:r w:rsidRPr="0021244B">
              <w:rPr>
                <w:rStyle w:val="FontStyle17"/>
                <w:b/>
                <w:sz w:val="28"/>
                <w:szCs w:val="28"/>
              </w:rPr>
              <w:t>1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1471" w:rsidRPr="0021244B" w:rsidRDefault="004E1551" w:rsidP="004E1551">
            <w:pPr>
              <w:jc w:val="both"/>
              <w:rPr>
                <w:bCs/>
                <w:sz w:val="28"/>
                <w:szCs w:val="28"/>
              </w:rPr>
            </w:pPr>
            <w:r w:rsidRPr="0021244B">
              <w:rPr>
                <w:bCs/>
                <w:sz w:val="28"/>
                <w:szCs w:val="28"/>
              </w:rPr>
              <w:t>рассчитывать параметры и элементы электрических и электронных устройств</w:t>
            </w:r>
          </w:p>
        </w:tc>
      </w:tr>
      <w:tr w:rsidR="00161471" w:rsidRPr="0021244B" w:rsidTr="004E1551">
        <w:trPr>
          <w:trHeight w:val="405"/>
        </w:trPr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21244B" w:rsidRDefault="00E33173" w:rsidP="00E33173">
            <w:pPr>
              <w:jc w:val="center"/>
              <w:rPr>
                <w:b/>
              </w:rPr>
            </w:pPr>
            <w:r w:rsidRPr="0021244B">
              <w:rPr>
                <w:rStyle w:val="FontStyle17"/>
                <w:b/>
                <w:sz w:val="28"/>
                <w:szCs w:val="28"/>
              </w:rPr>
              <w:t>У</w:t>
            </w:r>
            <w:proofErr w:type="gramStart"/>
            <w:r w:rsidRPr="0021244B">
              <w:rPr>
                <w:rStyle w:val="FontStyle17"/>
                <w:b/>
                <w:sz w:val="28"/>
                <w:szCs w:val="28"/>
              </w:rPr>
              <w:t>2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1471" w:rsidRPr="0021244B" w:rsidRDefault="004E1551" w:rsidP="004E1551">
            <w:pPr>
              <w:jc w:val="both"/>
              <w:rPr>
                <w:bCs/>
                <w:sz w:val="28"/>
                <w:szCs w:val="28"/>
              </w:rPr>
            </w:pPr>
            <w:r w:rsidRPr="0021244B">
              <w:rPr>
                <w:bCs/>
                <w:sz w:val="28"/>
                <w:szCs w:val="28"/>
              </w:rPr>
              <w:t>собирать электрические схемы и проверять их работу</w:t>
            </w:r>
          </w:p>
        </w:tc>
      </w:tr>
      <w:tr w:rsidR="00071397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1244B" w:rsidRDefault="00E33173" w:rsidP="005027BC">
            <w:pPr>
              <w:jc w:val="center"/>
              <w:rPr>
                <w:b/>
              </w:rPr>
            </w:pPr>
            <w:r w:rsidRPr="0021244B">
              <w:rPr>
                <w:b/>
                <w:bCs/>
              </w:rPr>
              <w:t>У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21244B" w:rsidRDefault="004E1551" w:rsidP="004E1551">
            <w:pPr>
              <w:jc w:val="both"/>
              <w:rPr>
                <w:bCs/>
                <w:sz w:val="28"/>
                <w:szCs w:val="28"/>
              </w:rPr>
            </w:pPr>
            <w:r w:rsidRPr="0021244B">
              <w:rPr>
                <w:bCs/>
                <w:sz w:val="28"/>
                <w:szCs w:val="28"/>
              </w:rPr>
              <w:t xml:space="preserve"> измерять параметры электрической цепи</w:t>
            </w:r>
          </w:p>
        </w:tc>
      </w:tr>
      <w:tr w:rsidR="00071397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1244B" w:rsidRDefault="00E33173" w:rsidP="005027BC">
            <w:pPr>
              <w:jc w:val="center"/>
              <w:rPr>
                <w:b/>
                <w:bCs/>
              </w:rPr>
            </w:pPr>
            <w:r w:rsidRPr="0021244B">
              <w:rPr>
                <w:b/>
                <w:bCs/>
              </w:rPr>
              <w:t>З</w:t>
            </w:r>
            <w:proofErr w:type="gramStart"/>
            <w:r w:rsidRPr="0021244B">
              <w:rPr>
                <w:b/>
                <w:bCs/>
              </w:rPr>
              <w:t>1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21244B" w:rsidRDefault="004E1551" w:rsidP="004E1551">
            <w:pPr>
              <w:jc w:val="both"/>
              <w:rPr>
                <w:bCs/>
                <w:iCs/>
                <w:sz w:val="28"/>
                <w:szCs w:val="28"/>
              </w:rPr>
            </w:pPr>
            <w:r w:rsidRPr="0021244B">
              <w:rPr>
                <w:bCs/>
                <w:iCs/>
                <w:sz w:val="28"/>
                <w:szCs w:val="28"/>
              </w:rPr>
              <w:t>физические процессы в электрических цепях</w:t>
            </w:r>
          </w:p>
        </w:tc>
      </w:tr>
      <w:tr w:rsidR="00071397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1244B" w:rsidRDefault="00E33173" w:rsidP="005027BC">
            <w:pPr>
              <w:jc w:val="center"/>
              <w:rPr>
                <w:b/>
              </w:rPr>
            </w:pPr>
            <w:r w:rsidRPr="0021244B">
              <w:rPr>
                <w:b/>
                <w:bCs/>
              </w:rPr>
              <w:t>З</w:t>
            </w:r>
            <w:proofErr w:type="gramStart"/>
            <w:r w:rsidR="00071397" w:rsidRPr="0021244B">
              <w:rPr>
                <w:b/>
                <w:bCs/>
              </w:rPr>
              <w:t>2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21244B" w:rsidRDefault="004E1551" w:rsidP="004E1551">
            <w:pPr>
              <w:jc w:val="both"/>
              <w:rPr>
                <w:bCs/>
                <w:iCs/>
                <w:sz w:val="28"/>
                <w:szCs w:val="28"/>
              </w:rPr>
            </w:pPr>
            <w:r w:rsidRPr="0021244B">
              <w:rPr>
                <w:bCs/>
                <w:iCs/>
                <w:sz w:val="28"/>
                <w:szCs w:val="28"/>
              </w:rPr>
              <w:t xml:space="preserve"> методы расчета электрических цепей</w:t>
            </w:r>
          </w:p>
        </w:tc>
      </w:tr>
      <w:tr w:rsidR="00071397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1244B" w:rsidRDefault="00E33173" w:rsidP="005027BC">
            <w:pPr>
              <w:jc w:val="center"/>
              <w:rPr>
                <w:b/>
              </w:rPr>
            </w:pPr>
            <w:r w:rsidRPr="0021244B">
              <w:rPr>
                <w:b/>
                <w:bCs/>
              </w:rPr>
              <w:t>З</w:t>
            </w:r>
            <w:r w:rsidR="00071397" w:rsidRPr="0021244B">
              <w:rPr>
                <w:b/>
                <w:bCs/>
              </w:rPr>
              <w:t>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21244B" w:rsidRDefault="004E1551" w:rsidP="004E1551">
            <w:pPr>
              <w:jc w:val="both"/>
              <w:rPr>
                <w:sz w:val="28"/>
                <w:szCs w:val="28"/>
              </w:rPr>
            </w:pPr>
            <w:r w:rsidRPr="0021244B">
              <w:rPr>
                <w:bCs/>
                <w:iCs/>
                <w:sz w:val="28"/>
                <w:szCs w:val="28"/>
              </w:rPr>
              <w:t>методы преобразования электрической энергии</w:t>
            </w:r>
          </w:p>
        </w:tc>
      </w:tr>
      <w:tr w:rsidR="00071397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1244B" w:rsidRDefault="00E33173" w:rsidP="005027BC">
            <w:pPr>
              <w:jc w:val="center"/>
              <w:rPr>
                <w:b/>
                <w:bCs/>
              </w:rPr>
            </w:pPr>
            <w:proofErr w:type="gramStart"/>
            <w:r w:rsidRPr="0021244B">
              <w:rPr>
                <w:b/>
                <w:bCs/>
              </w:rPr>
              <w:t>ОК</w:t>
            </w:r>
            <w:proofErr w:type="gramEnd"/>
            <w:r w:rsidRPr="0021244B">
              <w:rPr>
                <w:b/>
                <w:bCs/>
              </w:rPr>
              <w:t xml:space="preserve"> 0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21244B" w:rsidRDefault="004E1551" w:rsidP="00E33173">
            <w:pPr>
              <w:pStyle w:val="23"/>
              <w:spacing w:line="240" w:lineRule="auto"/>
              <w:jc w:val="both"/>
              <w:rPr>
                <w:bCs/>
              </w:rPr>
            </w:pPr>
            <w:r w:rsidRPr="0021244B">
              <w:rPr>
                <w:bCs/>
                <w:iCs/>
                <w:sz w:val="28"/>
                <w:szCs w:val="28"/>
              </w:rPr>
              <w:t>Выбирать способы решения задач профессиональной деятельности применительно к различным контекстам</w:t>
            </w:r>
          </w:p>
        </w:tc>
      </w:tr>
      <w:tr w:rsidR="00071397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1244B" w:rsidRDefault="00E33173" w:rsidP="005027BC">
            <w:pPr>
              <w:jc w:val="center"/>
              <w:rPr>
                <w:b/>
              </w:rPr>
            </w:pPr>
            <w:proofErr w:type="gramStart"/>
            <w:r w:rsidRPr="0021244B">
              <w:rPr>
                <w:b/>
                <w:bCs/>
              </w:rPr>
              <w:t>ОК</w:t>
            </w:r>
            <w:proofErr w:type="gramEnd"/>
            <w:r w:rsidRPr="0021244B">
              <w:rPr>
                <w:b/>
                <w:bCs/>
              </w:rPr>
              <w:t xml:space="preserve"> 0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21244B" w:rsidRDefault="004E1551" w:rsidP="005027BC">
            <w:pPr>
              <w:pStyle w:val="23"/>
              <w:spacing w:line="240" w:lineRule="auto"/>
              <w:jc w:val="both"/>
              <w:rPr>
                <w:bCs/>
              </w:rPr>
            </w:pPr>
            <w:r w:rsidRPr="0021244B">
              <w:rPr>
                <w:bCs/>
                <w:iCs/>
                <w:sz w:val="28"/>
                <w:szCs w:val="28"/>
              </w:rPr>
              <w:t>Осуществлять поиск, анализ и интерпретацию информации, необходимой для выполнения задач профессиональной деятельности</w:t>
            </w:r>
          </w:p>
        </w:tc>
      </w:tr>
      <w:tr w:rsidR="00FE1E92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E1E92" w:rsidRPr="0021244B" w:rsidRDefault="004E1551" w:rsidP="005027BC">
            <w:pPr>
              <w:jc w:val="center"/>
              <w:rPr>
                <w:b/>
                <w:bCs/>
              </w:rPr>
            </w:pPr>
            <w:r w:rsidRPr="0021244B">
              <w:rPr>
                <w:b/>
                <w:bCs/>
              </w:rPr>
              <w:t>ПК 1.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E1E92" w:rsidRPr="0021244B" w:rsidRDefault="004E1551" w:rsidP="004E1551">
            <w:pPr>
              <w:ind w:firstLine="284"/>
              <w:jc w:val="both"/>
              <w:rPr>
                <w:bCs/>
                <w:iCs/>
                <w:sz w:val="28"/>
                <w:szCs w:val="28"/>
              </w:rPr>
            </w:pPr>
            <w:r w:rsidRPr="0021244B">
              <w:rPr>
                <w:bCs/>
                <w:iCs/>
                <w:sz w:val="28"/>
                <w:szCs w:val="28"/>
              </w:rPr>
              <w:t>Анализировать работу станционных, перегонных, микропроцессорных и диагностических систем автоматики по принципиальным схемам</w:t>
            </w:r>
          </w:p>
        </w:tc>
      </w:tr>
      <w:tr w:rsidR="00FE1E92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E1E92" w:rsidRPr="0021244B" w:rsidRDefault="004E1551" w:rsidP="005027BC">
            <w:pPr>
              <w:jc w:val="center"/>
              <w:rPr>
                <w:b/>
                <w:bCs/>
              </w:rPr>
            </w:pPr>
            <w:r w:rsidRPr="0021244B">
              <w:rPr>
                <w:b/>
                <w:bCs/>
              </w:rPr>
              <w:t>ПК 2.7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E1E92" w:rsidRPr="0021244B" w:rsidRDefault="004E1551" w:rsidP="004E1551">
            <w:pPr>
              <w:ind w:firstLine="284"/>
              <w:jc w:val="both"/>
              <w:rPr>
                <w:bCs/>
                <w:iCs/>
                <w:sz w:val="28"/>
                <w:szCs w:val="28"/>
              </w:rPr>
            </w:pPr>
            <w:r w:rsidRPr="0021244B">
              <w:rPr>
                <w:bCs/>
                <w:iCs/>
                <w:sz w:val="28"/>
                <w:szCs w:val="28"/>
              </w:rPr>
              <w:t>Составлять и анализировать монтажные схемы устройств сигнализации, централизации и блокировки, железнодорожной автоматики и телемеханики по принципиальным схемам.</w:t>
            </w:r>
          </w:p>
        </w:tc>
      </w:tr>
      <w:tr w:rsidR="00FE1E92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E1E92" w:rsidRPr="0021244B" w:rsidRDefault="004E1551" w:rsidP="005027BC">
            <w:pPr>
              <w:jc w:val="center"/>
              <w:rPr>
                <w:b/>
                <w:bCs/>
              </w:rPr>
            </w:pPr>
            <w:r w:rsidRPr="0021244B">
              <w:rPr>
                <w:b/>
                <w:bCs/>
              </w:rPr>
              <w:t>ПК 3.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E1E92" w:rsidRPr="0021244B" w:rsidRDefault="004E1551" w:rsidP="003B04BB">
            <w:pPr>
              <w:pStyle w:val="23"/>
              <w:spacing w:line="240" w:lineRule="auto"/>
              <w:jc w:val="both"/>
              <w:rPr>
                <w:bCs/>
              </w:rPr>
            </w:pPr>
            <w:r w:rsidRPr="0021244B">
              <w:rPr>
                <w:bCs/>
                <w:iCs/>
                <w:sz w:val="28"/>
                <w:szCs w:val="28"/>
              </w:rPr>
              <w:t>Измерять и анализировать параметры приборов и устройств сигнализации, централизации и блокировки</w:t>
            </w:r>
          </w:p>
        </w:tc>
      </w:tr>
    </w:tbl>
    <w:p w:rsidR="00161471" w:rsidRPr="0021244B" w:rsidRDefault="00161471" w:rsidP="00161471">
      <w:pPr>
        <w:pStyle w:val="1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161471" w:rsidRPr="0021244B" w:rsidRDefault="00161471" w:rsidP="00161471">
      <w:pPr>
        <w:pStyle w:val="14"/>
        <w:ind w:firstLine="851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1244B">
        <w:rPr>
          <w:rFonts w:ascii="Times New Roman" w:hAnsi="Times New Roman" w:cs="Times New Roman"/>
          <w:sz w:val="28"/>
          <w:szCs w:val="28"/>
          <w:lang w:eastAsia="ru-RU"/>
        </w:rPr>
        <w:t xml:space="preserve">Формой промежуточной аттестации по учебной дисциплине является </w:t>
      </w:r>
      <w:r w:rsidR="00FE1E92" w:rsidRPr="0021244B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экзамен</w:t>
      </w:r>
      <w:r w:rsidRPr="0021244B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.</w:t>
      </w:r>
    </w:p>
    <w:p w:rsidR="00161471" w:rsidRPr="0021244B" w:rsidRDefault="00161471" w:rsidP="00161471">
      <w:pPr>
        <w:pStyle w:val="1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36F5A" w:rsidRPr="0021244B" w:rsidRDefault="00936F5A" w:rsidP="00161471">
      <w:pPr>
        <w:pStyle w:val="1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21244B">
        <w:rPr>
          <w:rFonts w:ascii="Times New Roman" w:hAnsi="Times New Roman" w:cs="Times New Roman"/>
          <w:sz w:val="24"/>
          <w:szCs w:val="24"/>
          <w:lang w:eastAsia="ru-RU"/>
        </w:rPr>
        <w:br w:type="page"/>
      </w:r>
    </w:p>
    <w:p w:rsidR="00936F5A" w:rsidRPr="0021244B" w:rsidRDefault="00936F5A" w:rsidP="00936F5A">
      <w:pPr>
        <w:pStyle w:val="14"/>
        <w:numPr>
          <w:ilvl w:val="0"/>
          <w:numId w:val="7"/>
        </w:numPr>
        <w:ind w:left="0" w:firstLine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21244B">
        <w:rPr>
          <w:rFonts w:ascii="Times New Roman" w:hAnsi="Times New Roman" w:cs="Times New Roman"/>
          <w:b/>
          <w:bCs/>
          <w:sz w:val="28"/>
          <w:szCs w:val="28"/>
        </w:rPr>
        <w:lastRenderedPageBreak/>
        <w:t>РЕЗУЛЬТАТЫ ОСВОЕНИЯ УЧЕБНОЙ ДИСЦИПЛИНЫ, ПОДЛЕЖАЩИЕ ПРОВЕРКЕ</w:t>
      </w:r>
    </w:p>
    <w:p w:rsidR="00936F5A" w:rsidRPr="0021244B" w:rsidRDefault="00936F5A" w:rsidP="00936F5A">
      <w:pPr>
        <w:pStyle w:val="14"/>
        <w:rPr>
          <w:b/>
          <w:bCs/>
          <w:sz w:val="28"/>
          <w:szCs w:val="28"/>
        </w:rPr>
      </w:pPr>
    </w:p>
    <w:p w:rsidR="0024018B" w:rsidRPr="0021244B" w:rsidRDefault="0024018B" w:rsidP="0024018B">
      <w:pPr>
        <w:pStyle w:val="a5"/>
        <w:ind w:firstLine="851"/>
        <w:jc w:val="both"/>
        <w:rPr>
          <w:sz w:val="28"/>
          <w:szCs w:val="28"/>
          <w:lang w:eastAsia="ru-RU"/>
        </w:rPr>
      </w:pPr>
      <w:r w:rsidRPr="0021244B">
        <w:rPr>
          <w:sz w:val="28"/>
          <w:szCs w:val="28"/>
          <w:lang w:eastAsia="ru-RU"/>
        </w:rPr>
        <w:t>В результате аттестации по учебной дисциплине осуществляется комплексная проверка следующих умений и знаний, а также динамика формирования общих и профессиональных компетенций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11"/>
        <w:gridCol w:w="3786"/>
        <w:gridCol w:w="2274"/>
      </w:tblGrid>
      <w:tr w:rsidR="007E02DC" w:rsidRPr="009C5B46" w:rsidTr="007E02DC">
        <w:trPr>
          <w:jc w:val="center"/>
        </w:trPr>
        <w:tc>
          <w:tcPr>
            <w:tcW w:w="1834" w:type="pct"/>
            <w:vAlign w:val="center"/>
          </w:tcPr>
          <w:p w:rsidR="004E1551" w:rsidRPr="009C5B46" w:rsidRDefault="004038CC" w:rsidP="00D51385">
            <w:pPr>
              <w:ind w:firstLine="709"/>
              <w:jc w:val="center"/>
              <w:rPr>
                <w:b/>
                <w:bCs/>
              </w:rPr>
            </w:pPr>
            <w:r w:rsidRPr="009C5B46">
              <w:rPr>
                <w:lang w:eastAsia="ru-RU"/>
              </w:rPr>
              <w:t>Результаты обучения: умения, знания, общие и профессиональные компетенции</w:t>
            </w:r>
          </w:p>
        </w:tc>
        <w:tc>
          <w:tcPr>
            <w:tcW w:w="1978" w:type="pct"/>
            <w:vAlign w:val="center"/>
          </w:tcPr>
          <w:p w:rsidR="004038CC" w:rsidRPr="009C5B46" w:rsidRDefault="004038CC" w:rsidP="004038CC">
            <w:pPr>
              <w:pStyle w:val="a5"/>
              <w:jc w:val="center"/>
              <w:rPr>
                <w:lang w:eastAsia="ru-RU"/>
              </w:rPr>
            </w:pPr>
            <w:r w:rsidRPr="009C5B46">
              <w:rPr>
                <w:lang w:eastAsia="ru-RU"/>
              </w:rPr>
              <w:t>Показатели оценки результата</w:t>
            </w:r>
          </w:p>
          <w:p w:rsidR="004E1551" w:rsidRPr="009C5B46" w:rsidRDefault="004E1551" w:rsidP="00D51385">
            <w:pPr>
              <w:ind w:firstLine="709"/>
              <w:jc w:val="center"/>
              <w:rPr>
                <w:b/>
                <w:bCs/>
              </w:rPr>
            </w:pPr>
          </w:p>
        </w:tc>
        <w:tc>
          <w:tcPr>
            <w:tcW w:w="1188" w:type="pct"/>
            <w:vAlign w:val="center"/>
          </w:tcPr>
          <w:p w:rsidR="004038CC" w:rsidRPr="009C5B46" w:rsidRDefault="004038CC" w:rsidP="004038CC">
            <w:pPr>
              <w:pStyle w:val="a5"/>
              <w:jc w:val="center"/>
              <w:rPr>
                <w:lang w:eastAsia="ru-RU"/>
              </w:rPr>
            </w:pPr>
            <w:r w:rsidRPr="009C5B46">
              <w:rPr>
                <w:lang w:eastAsia="ru-RU"/>
              </w:rPr>
              <w:t>Форма контроля</w:t>
            </w:r>
          </w:p>
          <w:p w:rsidR="004038CC" w:rsidRPr="009C5B46" w:rsidRDefault="004038CC" w:rsidP="004038CC">
            <w:pPr>
              <w:pStyle w:val="a5"/>
              <w:jc w:val="center"/>
              <w:rPr>
                <w:lang w:eastAsia="ru-RU"/>
              </w:rPr>
            </w:pPr>
            <w:r w:rsidRPr="009C5B46">
              <w:rPr>
                <w:lang w:eastAsia="ru-RU"/>
              </w:rPr>
              <w:t>и оценивания</w:t>
            </w:r>
          </w:p>
          <w:p w:rsidR="004E1551" w:rsidRPr="009C5B46" w:rsidRDefault="004E1551" w:rsidP="004038CC">
            <w:pPr>
              <w:rPr>
                <w:b/>
                <w:bCs/>
              </w:rPr>
            </w:pPr>
          </w:p>
        </w:tc>
      </w:tr>
      <w:tr w:rsidR="007E02DC" w:rsidRPr="009C5B46" w:rsidTr="007E02DC">
        <w:trPr>
          <w:trHeight w:val="1068"/>
          <w:jc w:val="center"/>
        </w:trPr>
        <w:tc>
          <w:tcPr>
            <w:tcW w:w="1834" w:type="pct"/>
          </w:tcPr>
          <w:p w:rsidR="004E1551" w:rsidRPr="009C5B46" w:rsidRDefault="004E1551" w:rsidP="00D51385">
            <w:pPr>
              <w:ind w:firstLine="709"/>
              <w:rPr>
                <w:bCs/>
                <w:iCs/>
              </w:rPr>
            </w:pPr>
            <w:proofErr w:type="gramStart"/>
            <w:r w:rsidRPr="009C5B46">
              <w:rPr>
                <w:bCs/>
                <w:iCs/>
              </w:rPr>
              <w:t>З</w:t>
            </w:r>
            <w:proofErr w:type="gramEnd"/>
            <w:r w:rsidRPr="009C5B46">
              <w:rPr>
                <w:bCs/>
                <w:iCs/>
              </w:rPr>
              <w:t xml:space="preserve"> 1 – физические процессы в электрических цепях;</w:t>
            </w:r>
          </w:p>
          <w:p w:rsidR="004E1551" w:rsidRPr="009C5B46" w:rsidRDefault="004E1551" w:rsidP="00D51385">
            <w:pPr>
              <w:ind w:firstLine="709"/>
              <w:rPr>
                <w:bCs/>
                <w:iCs/>
              </w:rPr>
            </w:pPr>
            <w:r w:rsidRPr="009C5B46">
              <w:rPr>
                <w:bCs/>
                <w:iCs/>
              </w:rPr>
              <w:t>3 2– методы расчета электрических цепей;</w:t>
            </w:r>
          </w:p>
          <w:p w:rsidR="004E1551" w:rsidRPr="009C5B46" w:rsidRDefault="004E1551" w:rsidP="00D51385">
            <w:pPr>
              <w:ind w:firstLine="709"/>
              <w:rPr>
                <w:bCs/>
                <w:iCs/>
              </w:rPr>
            </w:pPr>
            <w:r w:rsidRPr="009C5B46">
              <w:rPr>
                <w:bCs/>
                <w:iCs/>
              </w:rPr>
              <w:t>3 3 – методы преобразования электрической энергии.</w:t>
            </w:r>
          </w:p>
        </w:tc>
        <w:tc>
          <w:tcPr>
            <w:tcW w:w="1978" w:type="pct"/>
          </w:tcPr>
          <w:p w:rsidR="004E1551" w:rsidRPr="009C5B46" w:rsidRDefault="004E1551" w:rsidP="00D51385">
            <w:pPr>
              <w:ind w:firstLine="709"/>
              <w:rPr>
                <w:iCs/>
              </w:rPr>
            </w:pPr>
            <w:r w:rsidRPr="009C5B46">
              <w:rPr>
                <w:iCs/>
              </w:rPr>
              <w:t xml:space="preserve">- </w:t>
            </w:r>
            <w:proofErr w:type="gramStart"/>
            <w:r w:rsidRPr="009C5B46">
              <w:rPr>
                <w:iCs/>
              </w:rPr>
              <w:t>обучающийся</w:t>
            </w:r>
            <w:proofErr w:type="gramEnd"/>
            <w:r w:rsidRPr="009C5B46">
              <w:rPr>
                <w:iCs/>
              </w:rPr>
              <w:t xml:space="preserve"> дает объяснение физических процессов в электрических цепях, </w:t>
            </w:r>
          </w:p>
          <w:p w:rsidR="004E1551" w:rsidRPr="009C5B46" w:rsidRDefault="004E1551" w:rsidP="00D51385">
            <w:pPr>
              <w:ind w:firstLine="709"/>
              <w:rPr>
                <w:iCs/>
              </w:rPr>
            </w:pPr>
            <w:r w:rsidRPr="009C5B46">
              <w:rPr>
                <w:iCs/>
              </w:rPr>
              <w:t xml:space="preserve"> - воспроизводит порядок расчета параметров электрических цепей;</w:t>
            </w:r>
          </w:p>
          <w:p w:rsidR="004E1551" w:rsidRPr="009C5B46" w:rsidRDefault="004E1551" w:rsidP="00D51385">
            <w:pPr>
              <w:ind w:firstLine="709"/>
              <w:rPr>
                <w:iCs/>
              </w:rPr>
            </w:pPr>
            <w:r w:rsidRPr="009C5B46">
              <w:rPr>
                <w:iCs/>
              </w:rPr>
              <w:t>- понимает сущность различных методов преобразования электрической энергии</w:t>
            </w:r>
          </w:p>
        </w:tc>
        <w:tc>
          <w:tcPr>
            <w:tcW w:w="1188" w:type="pct"/>
          </w:tcPr>
          <w:p w:rsidR="004E1551" w:rsidRPr="009C5B46" w:rsidRDefault="004E1551" w:rsidP="00D51385">
            <w:pPr>
              <w:rPr>
                <w:sz w:val="20"/>
              </w:rPr>
            </w:pPr>
            <w:r w:rsidRPr="009C5B46">
              <w:rPr>
                <w:sz w:val="20"/>
              </w:rPr>
              <w:t>различные виды устного и письменного опроса;</w:t>
            </w:r>
          </w:p>
          <w:p w:rsidR="004E1551" w:rsidRPr="009C5B46" w:rsidRDefault="004E1551" w:rsidP="00D51385">
            <w:pPr>
              <w:rPr>
                <w:iCs/>
                <w:sz w:val="20"/>
              </w:rPr>
            </w:pPr>
            <w:r w:rsidRPr="009C5B46">
              <w:rPr>
                <w:sz w:val="20"/>
              </w:rPr>
              <w:t>тестирование; контрольные работы</w:t>
            </w:r>
          </w:p>
        </w:tc>
      </w:tr>
      <w:tr w:rsidR="007E02DC" w:rsidRPr="009C5B46" w:rsidTr="007E02DC">
        <w:trPr>
          <w:trHeight w:val="557"/>
          <w:jc w:val="center"/>
        </w:trPr>
        <w:tc>
          <w:tcPr>
            <w:tcW w:w="1834" w:type="pct"/>
          </w:tcPr>
          <w:p w:rsidR="004E1551" w:rsidRPr="009C5B46" w:rsidRDefault="004E1551" w:rsidP="00D51385">
            <w:pPr>
              <w:ind w:firstLine="709"/>
              <w:rPr>
                <w:bCs/>
              </w:rPr>
            </w:pPr>
            <w:r w:rsidRPr="009C5B46">
              <w:rPr>
                <w:bCs/>
              </w:rPr>
              <w:t>У 1 – рассчитывать параметры и элементы электрических и электронных устройств;</w:t>
            </w:r>
          </w:p>
          <w:p w:rsidR="004E1551" w:rsidRPr="009C5B46" w:rsidRDefault="004E1551" w:rsidP="00D51385">
            <w:pPr>
              <w:ind w:firstLine="709"/>
              <w:rPr>
                <w:bCs/>
              </w:rPr>
            </w:pPr>
            <w:r w:rsidRPr="009C5B46">
              <w:rPr>
                <w:bCs/>
              </w:rPr>
              <w:t>У 2– собирать электрические схемы и проверять их работу;</w:t>
            </w:r>
          </w:p>
          <w:p w:rsidR="004E1551" w:rsidRPr="009C5B46" w:rsidRDefault="004E1551" w:rsidP="00D51385">
            <w:pPr>
              <w:ind w:firstLine="709"/>
              <w:rPr>
                <w:b/>
                <w:bCs/>
              </w:rPr>
            </w:pPr>
            <w:r w:rsidRPr="009C5B46">
              <w:rPr>
                <w:bCs/>
              </w:rPr>
              <w:t>У 3 – измерять параметры электрической цепи.</w:t>
            </w:r>
          </w:p>
        </w:tc>
        <w:tc>
          <w:tcPr>
            <w:tcW w:w="1978" w:type="pct"/>
          </w:tcPr>
          <w:p w:rsidR="004E1551" w:rsidRPr="009C5B46" w:rsidRDefault="004E1551" w:rsidP="004E1551">
            <w:pPr>
              <w:numPr>
                <w:ilvl w:val="0"/>
                <w:numId w:val="29"/>
              </w:numPr>
              <w:suppressAutoHyphens w:val="0"/>
            </w:pPr>
            <w:proofErr w:type="gramStart"/>
            <w:r w:rsidRPr="009C5B46">
              <w:t>обучающийся</w:t>
            </w:r>
            <w:proofErr w:type="gramEnd"/>
            <w:r w:rsidRPr="009C5B46">
              <w:t xml:space="preserve"> правильно рассчитывает параметры электрических цепей, грамотно применяет необходимые формулы;</w:t>
            </w:r>
          </w:p>
          <w:p w:rsidR="004E1551" w:rsidRPr="009C5B46" w:rsidRDefault="004E1551" w:rsidP="004E1551">
            <w:pPr>
              <w:numPr>
                <w:ilvl w:val="0"/>
                <w:numId w:val="29"/>
              </w:numPr>
              <w:suppressAutoHyphens w:val="0"/>
              <w:rPr>
                <w:iCs/>
              </w:rPr>
            </w:pPr>
            <w:r w:rsidRPr="009C5B46">
              <w:rPr>
                <w:iCs/>
              </w:rPr>
              <w:t>самостоятельно собирает электрические схемы на лабораторных стендах, проверяет корректность ра</w:t>
            </w:r>
            <w:r w:rsidRPr="009C5B46">
              <w:rPr>
                <w:iCs/>
              </w:rPr>
              <w:softHyphen/>
              <w:t>боты электрических схем;</w:t>
            </w:r>
          </w:p>
          <w:p w:rsidR="004E1551" w:rsidRPr="009C5B46" w:rsidRDefault="004E1551" w:rsidP="004E1551">
            <w:pPr>
              <w:numPr>
                <w:ilvl w:val="0"/>
                <w:numId w:val="29"/>
              </w:numPr>
              <w:suppressAutoHyphens w:val="0"/>
              <w:rPr>
                <w:iCs/>
              </w:rPr>
            </w:pPr>
            <w:r w:rsidRPr="009C5B46">
              <w:rPr>
                <w:iCs/>
              </w:rPr>
              <w:t>грамотно использует измерительные приборы для измерения параметров цепей</w:t>
            </w:r>
          </w:p>
        </w:tc>
        <w:tc>
          <w:tcPr>
            <w:tcW w:w="1188" w:type="pct"/>
          </w:tcPr>
          <w:p w:rsidR="004E1551" w:rsidRPr="009C5B46" w:rsidRDefault="004E1551" w:rsidP="00D51385">
            <w:pPr>
              <w:rPr>
                <w:b/>
                <w:iCs/>
                <w:sz w:val="20"/>
              </w:rPr>
            </w:pPr>
            <w:r w:rsidRPr="009C5B46">
              <w:rPr>
                <w:sz w:val="20"/>
              </w:rPr>
              <w:t>Экспертное наблюдение и  оценка результатов выполнения практических и лабораторных занятий</w:t>
            </w:r>
          </w:p>
        </w:tc>
      </w:tr>
      <w:tr w:rsidR="007E02DC" w:rsidRPr="009C5B46" w:rsidTr="007E02DC">
        <w:trPr>
          <w:trHeight w:val="557"/>
          <w:jc w:val="center"/>
        </w:trPr>
        <w:tc>
          <w:tcPr>
            <w:tcW w:w="1834" w:type="pct"/>
          </w:tcPr>
          <w:p w:rsidR="007E02DC" w:rsidRPr="009C5B46" w:rsidRDefault="007E02DC" w:rsidP="007E02D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ind w:firstLine="709"/>
              <w:jc w:val="both"/>
              <w:rPr>
                <w:bCs/>
                <w:iCs/>
              </w:rPr>
            </w:pPr>
            <w:proofErr w:type="gramStart"/>
            <w:r w:rsidRPr="009C5B46">
              <w:rPr>
                <w:bCs/>
                <w:iCs/>
              </w:rPr>
              <w:t>ОК</w:t>
            </w:r>
            <w:proofErr w:type="gramEnd"/>
            <w:r w:rsidRPr="009C5B46">
              <w:rPr>
                <w:bCs/>
                <w:iCs/>
              </w:rPr>
              <w:t xml:space="preserve"> 01. Выбирать способы решения задач профессиональной деятельности применительно к различным контекстам;</w:t>
            </w:r>
          </w:p>
          <w:p w:rsidR="007E02DC" w:rsidRPr="009C5B46" w:rsidRDefault="007E02DC" w:rsidP="007E02D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ind w:firstLine="709"/>
              <w:jc w:val="both"/>
              <w:rPr>
                <w:bCs/>
                <w:iCs/>
              </w:rPr>
            </w:pPr>
            <w:proofErr w:type="gramStart"/>
            <w:r w:rsidRPr="009C5B46">
              <w:rPr>
                <w:bCs/>
                <w:iCs/>
              </w:rPr>
              <w:t>ОК</w:t>
            </w:r>
            <w:proofErr w:type="gramEnd"/>
            <w:r w:rsidRPr="009C5B46">
              <w:rPr>
                <w:bCs/>
                <w:iCs/>
              </w:rPr>
              <w:t xml:space="preserve"> 02. Осуществлять поиск, анализ и интерпретацию информации, необходимой для выполнения задач профессиональной деятельности;</w:t>
            </w:r>
          </w:p>
          <w:p w:rsidR="007E02DC" w:rsidRPr="009C5B46" w:rsidRDefault="007E02DC" w:rsidP="007E02DC">
            <w:pPr>
              <w:ind w:firstLine="709"/>
              <w:rPr>
                <w:bCs/>
              </w:rPr>
            </w:pPr>
          </w:p>
        </w:tc>
        <w:tc>
          <w:tcPr>
            <w:tcW w:w="1978" w:type="pct"/>
          </w:tcPr>
          <w:p w:rsidR="007E02DC" w:rsidRPr="009C5B46" w:rsidRDefault="007E02DC" w:rsidP="007E02DC">
            <w:pPr>
              <w:numPr>
                <w:ilvl w:val="0"/>
                <w:numId w:val="29"/>
              </w:numPr>
              <w:suppressAutoHyphens w:val="0"/>
            </w:pPr>
            <w:proofErr w:type="gramStart"/>
            <w:r w:rsidRPr="009C5B46">
              <w:t>обучающийся</w:t>
            </w:r>
            <w:proofErr w:type="gramEnd"/>
            <w:r w:rsidRPr="009C5B46">
              <w:t xml:space="preserve"> правильно выбирает способы решения задач профессиональной деятельности применительно к различным контекстам;</w:t>
            </w:r>
          </w:p>
          <w:p w:rsidR="007E02DC" w:rsidRPr="009C5B46" w:rsidRDefault="007E02DC" w:rsidP="007E02DC">
            <w:pPr>
              <w:numPr>
                <w:ilvl w:val="0"/>
                <w:numId w:val="29"/>
              </w:numPr>
              <w:suppressAutoHyphens w:val="0"/>
            </w:pPr>
            <w:r w:rsidRPr="009C5B46">
              <w:t>ищет, анализирует информацию, необходимую для выполнения задач профессиональной деятельности</w:t>
            </w:r>
          </w:p>
        </w:tc>
        <w:tc>
          <w:tcPr>
            <w:tcW w:w="1188" w:type="pct"/>
          </w:tcPr>
          <w:p w:rsidR="007E02DC" w:rsidRPr="009C5B46" w:rsidRDefault="007E02DC" w:rsidP="007E02DC">
            <w:pPr>
              <w:rPr>
                <w:sz w:val="20"/>
              </w:rPr>
            </w:pPr>
            <w:r w:rsidRPr="009C5B46">
              <w:rPr>
                <w:sz w:val="20"/>
              </w:rPr>
              <w:t>различные виды устного и письменного опроса;</w:t>
            </w:r>
          </w:p>
          <w:p w:rsidR="007E02DC" w:rsidRPr="009C5B46" w:rsidRDefault="007E02DC" w:rsidP="007E02DC">
            <w:pPr>
              <w:rPr>
                <w:sz w:val="20"/>
              </w:rPr>
            </w:pPr>
            <w:r w:rsidRPr="009C5B46">
              <w:rPr>
                <w:sz w:val="20"/>
              </w:rPr>
              <w:t>тестирование; самостоятельные и контрольные работы</w:t>
            </w:r>
          </w:p>
        </w:tc>
      </w:tr>
      <w:tr w:rsidR="007E02DC" w:rsidRPr="009C5B46" w:rsidTr="007E02DC">
        <w:trPr>
          <w:trHeight w:val="557"/>
          <w:jc w:val="center"/>
        </w:trPr>
        <w:tc>
          <w:tcPr>
            <w:tcW w:w="1834" w:type="pct"/>
          </w:tcPr>
          <w:p w:rsidR="007E02DC" w:rsidRPr="009C5B46" w:rsidRDefault="007E02DC" w:rsidP="007E02D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ind w:firstLine="709"/>
              <w:jc w:val="both"/>
              <w:rPr>
                <w:bCs/>
                <w:iCs/>
              </w:rPr>
            </w:pPr>
            <w:r w:rsidRPr="009C5B46">
              <w:rPr>
                <w:bCs/>
                <w:iCs/>
              </w:rPr>
              <w:t xml:space="preserve">ПК 1.1. Анализировать работу станционных, </w:t>
            </w:r>
            <w:r w:rsidRPr="009C5B46">
              <w:rPr>
                <w:bCs/>
                <w:iCs/>
              </w:rPr>
              <w:lastRenderedPageBreak/>
              <w:t>перегонных, микропроцессорных и диагностических систем автоматики по принципиальным схемам;</w:t>
            </w:r>
          </w:p>
          <w:p w:rsidR="007E02DC" w:rsidRPr="009C5B46" w:rsidRDefault="007E02DC" w:rsidP="007E02D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ind w:firstLine="709"/>
              <w:jc w:val="both"/>
              <w:rPr>
                <w:bCs/>
                <w:iCs/>
              </w:rPr>
            </w:pPr>
            <w:r w:rsidRPr="009C5B46">
              <w:rPr>
                <w:bCs/>
                <w:iCs/>
              </w:rPr>
              <w:t>ПК 2.7. Составлять и анализировать монтажные схемы устройств сигнализации, централизации и блокировки, железнодорожной автоматики и телемеханики по принципиальным схемам.</w:t>
            </w:r>
          </w:p>
          <w:p w:rsidR="007E02DC" w:rsidRPr="009C5B46" w:rsidRDefault="007E02DC" w:rsidP="007E02D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ind w:firstLine="709"/>
              <w:jc w:val="both"/>
              <w:rPr>
                <w:bCs/>
                <w:iCs/>
              </w:rPr>
            </w:pPr>
            <w:r w:rsidRPr="009C5B46">
              <w:rPr>
                <w:bCs/>
                <w:iCs/>
              </w:rPr>
              <w:t>ПК 3.2. Измерять и анализировать параметры приборов и устройств сигнализации, централизации и блокировки;</w:t>
            </w:r>
          </w:p>
        </w:tc>
        <w:tc>
          <w:tcPr>
            <w:tcW w:w="1978" w:type="pct"/>
          </w:tcPr>
          <w:p w:rsidR="007E02DC" w:rsidRPr="009C5B46" w:rsidRDefault="007E02DC" w:rsidP="007E02DC">
            <w:pPr>
              <w:numPr>
                <w:ilvl w:val="0"/>
                <w:numId w:val="29"/>
              </w:numPr>
              <w:suppressAutoHyphens w:val="0"/>
            </w:pPr>
            <w:proofErr w:type="gramStart"/>
            <w:r w:rsidRPr="009C5B46">
              <w:lastRenderedPageBreak/>
              <w:t>обучающийся</w:t>
            </w:r>
            <w:proofErr w:type="gramEnd"/>
            <w:r w:rsidRPr="009C5B46">
              <w:t xml:space="preserve"> правильно рассчитывает параметры электрических цепей, </w:t>
            </w:r>
            <w:r w:rsidRPr="009C5B46">
              <w:lastRenderedPageBreak/>
              <w:t>грамотно применяет необходимые формулы;</w:t>
            </w:r>
          </w:p>
          <w:p w:rsidR="007E02DC" w:rsidRPr="009C5B46" w:rsidRDefault="007E02DC" w:rsidP="007E02DC">
            <w:pPr>
              <w:numPr>
                <w:ilvl w:val="0"/>
                <w:numId w:val="29"/>
              </w:numPr>
              <w:suppressAutoHyphens w:val="0"/>
              <w:rPr>
                <w:iCs/>
              </w:rPr>
            </w:pPr>
            <w:r w:rsidRPr="009C5B46">
              <w:rPr>
                <w:iCs/>
              </w:rPr>
              <w:t>самостоятельно собирает электрические схемы на лабораторных стендах, проверяет корректность ра</w:t>
            </w:r>
            <w:r w:rsidRPr="009C5B46">
              <w:rPr>
                <w:iCs/>
              </w:rPr>
              <w:softHyphen/>
              <w:t>боты электрических схем;</w:t>
            </w:r>
          </w:p>
          <w:p w:rsidR="007E02DC" w:rsidRPr="009C5B46" w:rsidRDefault="007E02DC" w:rsidP="007E02DC">
            <w:pPr>
              <w:numPr>
                <w:ilvl w:val="0"/>
                <w:numId w:val="29"/>
              </w:numPr>
              <w:suppressAutoHyphens w:val="0"/>
              <w:rPr>
                <w:iCs/>
              </w:rPr>
            </w:pPr>
            <w:r w:rsidRPr="009C5B46">
              <w:rPr>
                <w:iCs/>
              </w:rPr>
              <w:t>грамотно использует измерительные приборы для измерения параметров цепей</w:t>
            </w:r>
          </w:p>
        </w:tc>
        <w:tc>
          <w:tcPr>
            <w:tcW w:w="1188" w:type="pct"/>
          </w:tcPr>
          <w:p w:rsidR="007E02DC" w:rsidRPr="009C5B46" w:rsidRDefault="007E02DC" w:rsidP="007E02DC">
            <w:pPr>
              <w:rPr>
                <w:b/>
                <w:iCs/>
                <w:sz w:val="20"/>
              </w:rPr>
            </w:pPr>
            <w:r w:rsidRPr="009C5B46">
              <w:rPr>
                <w:sz w:val="20"/>
              </w:rPr>
              <w:lastRenderedPageBreak/>
              <w:t xml:space="preserve">Экспертное наблюдение и  оценка результатов выполнения </w:t>
            </w:r>
            <w:r w:rsidRPr="009C5B46">
              <w:rPr>
                <w:sz w:val="20"/>
              </w:rPr>
              <w:lastRenderedPageBreak/>
              <w:t>практических и лабораторных занятий</w:t>
            </w:r>
          </w:p>
        </w:tc>
      </w:tr>
    </w:tbl>
    <w:p w:rsidR="007E02DC" w:rsidRPr="0021244B" w:rsidRDefault="007E02DC" w:rsidP="007E02DC">
      <w:pPr>
        <w:widowControl w:val="0"/>
        <w:ind w:firstLine="708"/>
        <w:jc w:val="both"/>
        <w:outlineLvl w:val="0"/>
        <w:rPr>
          <w:b/>
          <w:bCs/>
          <w:sz w:val="28"/>
          <w:szCs w:val="28"/>
        </w:rPr>
      </w:pPr>
    </w:p>
    <w:p w:rsidR="009C5B46" w:rsidRDefault="009C5B46">
      <w:pPr>
        <w:suppressAutoHyphens w:val="0"/>
        <w:spacing w:after="200" w:line="276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7E02DC" w:rsidRPr="0021244B" w:rsidRDefault="007E02DC" w:rsidP="007E02DC">
      <w:pPr>
        <w:jc w:val="center"/>
        <w:rPr>
          <w:b/>
          <w:caps/>
          <w:sz w:val="28"/>
          <w:szCs w:val="28"/>
        </w:rPr>
      </w:pPr>
      <w:r w:rsidRPr="0021244B">
        <w:rPr>
          <w:b/>
          <w:caps/>
          <w:sz w:val="28"/>
          <w:szCs w:val="28"/>
        </w:rPr>
        <w:lastRenderedPageBreak/>
        <w:t>3.Оценка освоения учебной дисциплины</w:t>
      </w:r>
    </w:p>
    <w:p w:rsidR="00553AE9" w:rsidRPr="0021244B" w:rsidRDefault="007E02DC" w:rsidP="004038CC">
      <w:pPr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3.1. Формы и методы оценивания</w:t>
      </w:r>
    </w:p>
    <w:p w:rsidR="004038CC" w:rsidRPr="0021244B" w:rsidRDefault="004038CC" w:rsidP="007E02DC">
      <w:pPr>
        <w:widowControl w:val="0"/>
        <w:jc w:val="both"/>
        <w:outlineLvl w:val="0"/>
        <w:rPr>
          <w:b/>
          <w:sz w:val="28"/>
          <w:szCs w:val="28"/>
        </w:rPr>
      </w:pPr>
    </w:p>
    <w:p w:rsidR="007E02DC" w:rsidRPr="0021244B" w:rsidRDefault="007E02DC" w:rsidP="007E02DC">
      <w:pPr>
        <w:widowControl w:val="0"/>
        <w:jc w:val="both"/>
        <w:outlineLvl w:val="0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ab/>
      </w:r>
      <w:r w:rsidRPr="0021244B">
        <w:rPr>
          <w:sz w:val="28"/>
          <w:szCs w:val="28"/>
        </w:rPr>
        <w:t>Условное обозначение типов контрольных заданий:</w:t>
      </w:r>
    </w:p>
    <w:p w:rsidR="007E02DC" w:rsidRPr="0021244B" w:rsidRDefault="007E02DC" w:rsidP="007E02DC">
      <w:pPr>
        <w:keepNext/>
        <w:keepLines/>
        <w:suppressLineNumbers/>
        <w:ind w:firstLine="708"/>
        <w:rPr>
          <w:bCs/>
          <w:sz w:val="28"/>
          <w:szCs w:val="28"/>
        </w:rPr>
      </w:pPr>
      <w:proofErr w:type="gramStart"/>
      <w:r w:rsidRPr="0021244B">
        <w:rPr>
          <w:bCs/>
          <w:sz w:val="28"/>
          <w:szCs w:val="28"/>
        </w:rPr>
        <w:t>Р</w:t>
      </w:r>
      <w:proofErr w:type="gramEnd"/>
      <w:r w:rsidRPr="0021244B">
        <w:rPr>
          <w:bCs/>
          <w:sz w:val="28"/>
          <w:szCs w:val="28"/>
        </w:rPr>
        <w:t xml:space="preserve"> </w:t>
      </w:r>
      <w:r w:rsidRPr="0021244B">
        <w:rPr>
          <w:bCs/>
          <w:sz w:val="28"/>
          <w:szCs w:val="28"/>
        </w:rPr>
        <w:tab/>
        <w:t>-</w:t>
      </w:r>
      <w:r w:rsidRPr="0021244B">
        <w:rPr>
          <w:bCs/>
          <w:sz w:val="28"/>
          <w:szCs w:val="28"/>
        </w:rPr>
        <w:tab/>
        <w:t>расчетное задание;</w:t>
      </w:r>
    </w:p>
    <w:p w:rsidR="007E02DC" w:rsidRPr="0021244B" w:rsidRDefault="007E02DC" w:rsidP="007E02DC">
      <w:pPr>
        <w:keepNext/>
        <w:keepLines/>
        <w:suppressLineNumbers/>
        <w:ind w:firstLine="708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 xml:space="preserve">Т </w:t>
      </w:r>
      <w:r w:rsidRPr="0021244B">
        <w:rPr>
          <w:bCs/>
          <w:sz w:val="28"/>
          <w:szCs w:val="28"/>
        </w:rPr>
        <w:tab/>
        <w:t>-</w:t>
      </w:r>
      <w:r w:rsidRPr="0021244B">
        <w:rPr>
          <w:bCs/>
          <w:sz w:val="28"/>
          <w:szCs w:val="28"/>
        </w:rPr>
        <w:tab/>
        <w:t>тестирование;</w:t>
      </w:r>
    </w:p>
    <w:p w:rsidR="007E02DC" w:rsidRPr="0021244B" w:rsidRDefault="007E02DC" w:rsidP="007E02DC">
      <w:pPr>
        <w:keepNext/>
        <w:keepLines/>
        <w:suppressLineNumbers/>
        <w:ind w:firstLine="708"/>
        <w:rPr>
          <w:bCs/>
          <w:sz w:val="28"/>
          <w:szCs w:val="28"/>
        </w:rPr>
      </w:pPr>
      <w:proofErr w:type="gramStart"/>
      <w:r w:rsidRPr="0021244B">
        <w:rPr>
          <w:bCs/>
          <w:sz w:val="28"/>
          <w:szCs w:val="28"/>
        </w:rPr>
        <w:t>К</w:t>
      </w:r>
      <w:proofErr w:type="gramEnd"/>
      <w:r w:rsidRPr="0021244B">
        <w:rPr>
          <w:bCs/>
          <w:sz w:val="28"/>
          <w:szCs w:val="28"/>
        </w:rPr>
        <w:t xml:space="preserve"> </w:t>
      </w:r>
      <w:r w:rsidRPr="0021244B">
        <w:rPr>
          <w:bCs/>
          <w:sz w:val="28"/>
          <w:szCs w:val="28"/>
        </w:rPr>
        <w:tab/>
        <w:t>-</w:t>
      </w:r>
      <w:r w:rsidRPr="0021244B">
        <w:rPr>
          <w:bCs/>
          <w:sz w:val="28"/>
          <w:szCs w:val="28"/>
        </w:rPr>
        <w:tab/>
        <w:t>контрольная работа;</w:t>
      </w:r>
    </w:p>
    <w:p w:rsidR="007E02DC" w:rsidRPr="0021244B" w:rsidRDefault="007E02DC" w:rsidP="007E02DC">
      <w:pPr>
        <w:keepNext/>
        <w:keepLines/>
        <w:suppressLineNumbers/>
        <w:ind w:firstLine="708"/>
        <w:rPr>
          <w:bCs/>
          <w:sz w:val="28"/>
          <w:szCs w:val="28"/>
        </w:rPr>
      </w:pPr>
      <w:proofErr w:type="gramStart"/>
      <w:r w:rsidRPr="0021244B">
        <w:rPr>
          <w:bCs/>
          <w:sz w:val="28"/>
          <w:szCs w:val="28"/>
        </w:rPr>
        <w:t>П</w:t>
      </w:r>
      <w:proofErr w:type="gramEnd"/>
      <w:r w:rsidRPr="0021244B">
        <w:rPr>
          <w:bCs/>
          <w:sz w:val="28"/>
          <w:szCs w:val="28"/>
        </w:rPr>
        <w:tab/>
        <w:t>-</w:t>
      </w:r>
      <w:r w:rsidRPr="0021244B">
        <w:rPr>
          <w:bCs/>
          <w:sz w:val="28"/>
          <w:szCs w:val="28"/>
        </w:rPr>
        <w:tab/>
        <w:t>практическое занятие;</w:t>
      </w: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 xml:space="preserve">Л </w:t>
      </w:r>
      <w:r w:rsidRPr="0021244B">
        <w:rPr>
          <w:bCs/>
          <w:sz w:val="28"/>
          <w:szCs w:val="28"/>
        </w:rPr>
        <w:tab/>
        <w:t>-</w:t>
      </w:r>
      <w:r w:rsidRPr="0021244B">
        <w:rPr>
          <w:bCs/>
          <w:sz w:val="28"/>
          <w:szCs w:val="28"/>
        </w:rPr>
        <w:tab/>
        <w:t>лабораторное занятие</w:t>
      </w: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>У        -  устный и (или) письменный ответ на вопрос</w:t>
      </w: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tbl>
      <w:tblPr>
        <w:tblpPr w:leftFromText="180" w:rightFromText="180" w:vertAnchor="text" w:horzAnchor="margin" w:tblpXSpec="center" w:tblpY="-66"/>
        <w:tblW w:w="102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28"/>
        <w:gridCol w:w="993"/>
        <w:gridCol w:w="850"/>
        <w:gridCol w:w="851"/>
        <w:gridCol w:w="850"/>
        <w:gridCol w:w="851"/>
        <w:gridCol w:w="958"/>
      </w:tblGrid>
      <w:tr w:rsidR="004038CC" w:rsidRPr="0021244B" w:rsidTr="009C5B46">
        <w:tc>
          <w:tcPr>
            <w:tcW w:w="4928" w:type="dxa"/>
            <w:vMerge w:val="restart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b/>
                <w:lang w:eastAsia="en-US"/>
              </w:rPr>
            </w:pPr>
            <w:r w:rsidRPr="0021244B">
              <w:rPr>
                <w:rFonts w:eastAsia="Calibri"/>
                <w:b/>
                <w:sz w:val="22"/>
                <w:szCs w:val="22"/>
                <w:lang w:eastAsia="en-US"/>
              </w:rPr>
              <w:t>Содержание учебного материала</w:t>
            </w:r>
          </w:p>
          <w:p w:rsidR="004038CC" w:rsidRPr="0021244B" w:rsidRDefault="004038CC" w:rsidP="004038CC">
            <w:pPr>
              <w:jc w:val="center"/>
              <w:rPr>
                <w:rFonts w:ascii="Calibri" w:eastAsia="Calibri" w:hAnsi="Calibri"/>
                <w:lang w:eastAsia="en-US"/>
              </w:rPr>
            </w:pPr>
            <w:r w:rsidRPr="0021244B">
              <w:rPr>
                <w:rFonts w:eastAsia="Calibri"/>
                <w:b/>
                <w:sz w:val="22"/>
                <w:szCs w:val="22"/>
                <w:lang w:eastAsia="en-US"/>
              </w:rPr>
              <w:t>по программе УД</w:t>
            </w:r>
          </w:p>
        </w:tc>
        <w:tc>
          <w:tcPr>
            <w:tcW w:w="5353" w:type="dxa"/>
            <w:gridSpan w:val="6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b/>
                <w:lang w:eastAsia="en-US"/>
              </w:rPr>
            </w:pPr>
            <w:r w:rsidRPr="0021244B">
              <w:rPr>
                <w:rFonts w:eastAsia="Calibri"/>
                <w:b/>
                <w:sz w:val="22"/>
                <w:szCs w:val="22"/>
                <w:lang w:eastAsia="en-US"/>
              </w:rPr>
              <w:t>Код элемента знаний, умений/ Форма текущего контроля</w:t>
            </w:r>
          </w:p>
        </w:tc>
      </w:tr>
      <w:tr w:rsidR="004038CC" w:rsidRPr="0021244B" w:rsidTr="009C5B46">
        <w:tc>
          <w:tcPr>
            <w:tcW w:w="4928" w:type="dxa"/>
            <w:vMerge/>
            <w:shd w:val="clear" w:color="auto" w:fill="auto"/>
          </w:tcPr>
          <w:p w:rsidR="004038CC" w:rsidRPr="0021244B" w:rsidRDefault="004038CC" w:rsidP="004038CC">
            <w:pPr>
              <w:rPr>
                <w:rFonts w:ascii="Calibri" w:eastAsia="Calibri" w:hAnsi="Calibri"/>
                <w:lang w:eastAsia="en-US"/>
              </w:rPr>
            </w:pP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sz w:val="28"/>
                <w:lang w:eastAsia="en-US"/>
              </w:rPr>
            </w:pPr>
            <w:r w:rsidRPr="0021244B">
              <w:rPr>
                <w:rFonts w:eastAsia="Calibri"/>
                <w:sz w:val="28"/>
                <w:szCs w:val="22"/>
                <w:lang w:eastAsia="en-US"/>
              </w:rPr>
              <w:t>У</w:t>
            </w:r>
            <w:proofErr w:type="gramStart"/>
            <w:r w:rsidRPr="0021244B">
              <w:rPr>
                <w:rFonts w:eastAsia="Calibri"/>
                <w:sz w:val="28"/>
                <w:szCs w:val="22"/>
                <w:lang w:eastAsia="en-US"/>
              </w:rPr>
              <w:t>1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sz w:val="28"/>
                <w:lang w:eastAsia="en-US"/>
              </w:rPr>
            </w:pPr>
            <w:r w:rsidRPr="0021244B">
              <w:rPr>
                <w:rFonts w:eastAsia="Calibri"/>
                <w:sz w:val="28"/>
                <w:szCs w:val="22"/>
                <w:lang w:eastAsia="en-US"/>
              </w:rPr>
              <w:t>У</w:t>
            </w:r>
            <w:proofErr w:type="gramStart"/>
            <w:r w:rsidRPr="0021244B">
              <w:rPr>
                <w:rFonts w:eastAsia="Calibri"/>
                <w:sz w:val="28"/>
                <w:szCs w:val="22"/>
                <w:lang w:eastAsia="en-US"/>
              </w:rPr>
              <w:t>2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sz w:val="28"/>
                <w:lang w:eastAsia="en-US"/>
              </w:rPr>
            </w:pPr>
            <w:r w:rsidRPr="0021244B">
              <w:rPr>
                <w:rFonts w:eastAsia="Calibri"/>
                <w:sz w:val="28"/>
                <w:szCs w:val="22"/>
                <w:lang w:eastAsia="en-US"/>
              </w:rPr>
              <w:t>У3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sz w:val="28"/>
                <w:lang w:eastAsia="en-US"/>
              </w:rPr>
            </w:pPr>
            <w:r w:rsidRPr="0021244B">
              <w:rPr>
                <w:rFonts w:eastAsia="Calibri"/>
                <w:sz w:val="28"/>
                <w:szCs w:val="22"/>
                <w:lang w:eastAsia="en-US"/>
              </w:rPr>
              <w:t>З</w:t>
            </w:r>
            <w:proofErr w:type="gramStart"/>
            <w:r w:rsidRPr="0021244B">
              <w:rPr>
                <w:rFonts w:eastAsia="Calibri"/>
                <w:sz w:val="28"/>
                <w:szCs w:val="22"/>
                <w:lang w:eastAsia="en-US"/>
              </w:rPr>
              <w:t>1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sz w:val="28"/>
                <w:lang w:eastAsia="en-US"/>
              </w:rPr>
            </w:pPr>
            <w:r w:rsidRPr="0021244B">
              <w:rPr>
                <w:rFonts w:eastAsia="Calibri"/>
                <w:sz w:val="28"/>
                <w:szCs w:val="22"/>
                <w:lang w:eastAsia="en-US"/>
              </w:rPr>
              <w:t>З</w:t>
            </w:r>
            <w:proofErr w:type="gramStart"/>
            <w:r w:rsidRPr="0021244B">
              <w:rPr>
                <w:rFonts w:eastAsia="Calibri"/>
                <w:sz w:val="28"/>
                <w:szCs w:val="22"/>
                <w:lang w:eastAsia="en-US"/>
              </w:rPr>
              <w:t>2</w:t>
            </w:r>
            <w:proofErr w:type="gramEnd"/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sz w:val="28"/>
                <w:lang w:eastAsia="en-US"/>
              </w:rPr>
            </w:pPr>
            <w:r w:rsidRPr="0021244B">
              <w:rPr>
                <w:rFonts w:eastAsia="Calibri"/>
                <w:sz w:val="28"/>
                <w:szCs w:val="22"/>
                <w:lang w:eastAsia="en-US"/>
              </w:rPr>
              <w:t>З3</w:t>
            </w:r>
          </w:p>
        </w:tc>
      </w:tr>
      <w:tr w:rsidR="004038CC" w:rsidRPr="0021244B" w:rsidTr="009C5B46">
        <w:tc>
          <w:tcPr>
            <w:tcW w:w="10281" w:type="dxa"/>
            <w:gridSpan w:val="7"/>
            <w:shd w:val="clear" w:color="auto" w:fill="BDD6EE"/>
          </w:tcPr>
          <w:p w:rsidR="004038CC" w:rsidRPr="0021244B" w:rsidRDefault="004038CC" w:rsidP="004038CC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1. Электростатика</w:t>
            </w:r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1.1. Электрическое поле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У</w:t>
            </w:r>
            <w:proofErr w:type="gramEnd"/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1.2. Электрическая емкость и конденсаторы. Свойства конденсаторов в электрической цепи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Т</w:t>
            </w:r>
            <w:proofErr w:type="gramEnd"/>
          </w:p>
        </w:tc>
      </w:tr>
      <w:tr w:rsidR="004038CC" w:rsidRPr="0021244B" w:rsidTr="009C5B46">
        <w:tc>
          <w:tcPr>
            <w:tcW w:w="10281" w:type="dxa"/>
            <w:gridSpan w:val="7"/>
            <w:shd w:val="clear" w:color="auto" w:fill="BDD6EE"/>
          </w:tcPr>
          <w:p w:rsidR="004038CC" w:rsidRPr="0021244B" w:rsidRDefault="004038CC" w:rsidP="004038CC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2. Электрические цепи постоянного тока</w:t>
            </w:r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2.1. Физические процессы в электрических цепях постоянного тока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Л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Т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Л</w:t>
            </w:r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К</w:t>
            </w:r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2.2. Расчет электрических цепей постоянного тока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Т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End"/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</w:tr>
      <w:tr w:rsidR="004038CC" w:rsidRPr="0021244B" w:rsidTr="009C5B46">
        <w:tc>
          <w:tcPr>
            <w:tcW w:w="10281" w:type="dxa"/>
            <w:gridSpan w:val="7"/>
            <w:shd w:val="clear" w:color="auto" w:fill="BDD6EE"/>
          </w:tcPr>
          <w:p w:rsidR="004038CC" w:rsidRPr="0021244B" w:rsidRDefault="004038CC" w:rsidP="004038CC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3. Электромагнетизм и магнитная индукция</w:t>
            </w:r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3.1. Магнитное поле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Р</w:t>
            </w:r>
            <w:proofErr w:type="gramEnd"/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3.2. Электромагнитная индукция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Т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К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</w:tr>
      <w:tr w:rsidR="004038CC" w:rsidRPr="0021244B" w:rsidTr="009C5B46">
        <w:tc>
          <w:tcPr>
            <w:tcW w:w="10281" w:type="dxa"/>
            <w:gridSpan w:val="7"/>
            <w:shd w:val="clear" w:color="auto" w:fill="BDD6EE"/>
          </w:tcPr>
          <w:p w:rsidR="004038CC" w:rsidRPr="0021244B" w:rsidRDefault="004038CC" w:rsidP="004038CC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4. Электрические цепи переменного тока</w:t>
            </w:r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4.1. Однофазные электрические цепи синусоидального тока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К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Л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Л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Л</w:t>
            </w:r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4.2. Трехфазные электрические цепи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Л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Л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К</w:t>
            </w:r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4.3. Несинусоидальные периодические напряжения и токи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У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</w:tr>
      <w:tr w:rsidR="004038CC" w:rsidRPr="0021244B" w:rsidTr="009C5B46">
        <w:tc>
          <w:tcPr>
            <w:tcW w:w="10281" w:type="dxa"/>
            <w:gridSpan w:val="7"/>
            <w:shd w:val="clear" w:color="auto" w:fill="BDD6EE"/>
          </w:tcPr>
          <w:p w:rsidR="004038CC" w:rsidRPr="0021244B" w:rsidRDefault="004038CC" w:rsidP="004038CC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5. Электрические машины</w:t>
            </w:r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5.1. Электрические машины постоянного тока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Т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5.2. Электрические машины переменного тока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Т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Т</w:t>
            </w:r>
            <w:proofErr w:type="gramEnd"/>
          </w:p>
        </w:tc>
      </w:tr>
    </w:tbl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7E02DC" w:rsidRPr="0021244B" w:rsidRDefault="007E02DC" w:rsidP="004038CC">
      <w:pPr>
        <w:keepNext/>
        <w:keepLines/>
        <w:suppressLineNumbers/>
        <w:rPr>
          <w:bCs/>
          <w:sz w:val="28"/>
          <w:szCs w:val="28"/>
        </w:rPr>
        <w:sectPr w:rsidR="007E02DC" w:rsidRPr="0021244B" w:rsidSect="009C5B46">
          <w:footerReference w:type="default" r:id="rId9"/>
          <w:pgSz w:w="11906" w:h="16838"/>
          <w:pgMar w:top="1134" w:right="850" w:bottom="1134" w:left="1701" w:header="709" w:footer="709" w:gutter="0"/>
          <w:pgNumType w:start="1"/>
          <w:cols w:space="708"/>
          <w:docGrid w:linePitch="360"/>
        </w:sectPr>
      </w:pPr>
      <w:r w:rsidRPr="0021244B">
        <w:rPr>
          <w:bCs/>
          <w:sz w:val="28"/>
          <w:szCs w:val="28"/>
        </w:rPr>
        <w:tab/>
      </w:r>
    </w:p>
    <w:p w:rsidR="005D41F3" w:rsidRPr="0021244B" w:rsidRDefault="005D41F3" w:rsidP="005D41F3">
      <w:pPr>
        <w:keepNext/>
        <w:keepLines/>
        <w:suppressLineNumbers/>
        <w:spacing w:line="312" w:lineRule="auto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lastRenderedPageBreak/>
        <w:t>Распределение типов контрольных заданий по элементам знаний и умений на экзамене</w:t>
      </w:r>
    </w:p>
    <w:tbl>
      <w:tblPr>
        <w:tblpPr w:leftFromText="180" w:rightFromText="180" w:vertAnchor="text" w:horzAnchor="margin" w:tblpXSpec="center" w:tblpY="121"/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37"/>
        <w:gridCol w:w="1417"/>
        <w:gridCol w:w="1559"/>
        <w:gridCol w:w="1701"/>
        <w:gridCol w:w="1701"/>
        <w:gridCol w:w="1418"/>
        <w:gridCol w:w="1559"/>
      </w:tblGrid>
      <w:tr w:rsidR="005D41F3" w:rsidRPr="0021244B" w:rsidTr="009C5B46">
        <w:tc>
          <w:tcPr>
            <w:tcW w:w="5637" w:type="dxa"/>
            <w:vMerge w:val="restart"/>
            <w:shd w:val="clear" w:color="auto" w:fill="auto"/>
          </w:tcPr>
          <w:p w:rsidR="005D41F3" w:rsidRPr="0021244B" w:rsidRDefault="005D41F3" w:rsidP="005D41F3">
            <w:pPr>
              <w:jc w:val="center"/>
              <w:rPr>
                <w:b/>
              </w:rPr>
            </w:pPr>
            <w:r w:rsidRPr="0021244B">
              <w:rPr>
                <w:b/>
              </w:rPr>
              <w:t>Содержание учебного материала</w:t>
            </w:r>
          </w:p>
          <w:p w:rsidR="005D41F3" w:rsidRPr="0021244B" w:rsidRDefault="005D41F3" w:rsidP="005D41F3">
            <w:pPr>
              <w:jc w:val="center"/>
            </w:pPr>
            <w:r w:rsidRPr="0021244B">
              <w:rPr>
                <w:b/>
              </w:rPr>
              <w:t>по программе УД</w:t>
            </w:r>
          </w:p>
        </w:tc>
        <w:tc>
          <w:tcPr>
            <w:tcW w:w="9355" w:type="dxa"/>
            <w:gridSpan w:val="6"/>
            <w:shd w:val="clear" w:color="auto" w:fill="auto"/>
          </w:tcPr>
          <w:p w:rsidR="005D41F3" w:rsidRPr="0021244B" w:rsidRDefault="005D41F3" w:rsidP="005D41F3">
            <w:pPr>
              <w:jc w:val="center"/>
              <w:rPr>
                <w:b/>
              </w:rPr>
            </w:pPr>
            <w:r w:rsidRPr="0021244B">
              <w:rPr>
                <w:b/>
              </w:rPr>
              <w:t>Код элемента знаний, умений/ Форма текущего контроля</w:t>
            </w:r>
          </w:p>
        </w:tc>
      </w:tr>
      <w:tr w:rsidR="005D41F3" w:rsidRPr="0021244B" w:rsidTr="009C5B46">
        <w:tc>
          <w:tcPr>
            <w:tcW w:w="5637" w:type="dxa"/>
            <w:vMerge/>
            <w:shd w:val="clear" w:color="auto" w:fill="auto"/>
          </w:tcPr>
          <w:p w:rsidR="005D41F3" w:rsidRPr="0021244B" w:rsidRDefault="005D41F3" w:rsidP="005D41F3"/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ind w:right="-215"/>
              <w:jc w:val="center"/>
              <w:rPr>
                <w:sz w:val="28"/>
              </w:rPr>
            </w:pPr>
            <w:r w:rsidRPr="0021244B">
              <w:rPr>
                <w:sz w:val="28"/>
              </w:rPr>
              <w:t>У</w:t>
            </w:r>
            <w:proofErr w:type="gramStart"/>
            <w:r w:rsidRPr="0021244B">
              <w:rPr>
                <w:sz w:val="28"/>
              </w:rPr>
              <w:t>1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  <w:rPr>
                <w:sz w:val="28"/>
              </w:rPr>
            </w:pPr>
            <w:r w:rsidRPr="0021244B">
              <w:rPr>
                <w:sz w:val="28"/>
              </w:rPr>
              <w:t>У</w:t>
            </w:r>
            <w:proofErr w:type="gramStart"/>
            <w:r w:rsidRPr="0021244B">
              <w:rPr>
                <w:sz w:val="28"/>
              </w:rPr>
              <w:t>2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  <w:rPr>
                <w:sz w:val="28"/>
              </w:rPr>
            </w:pPr>
            <w:r w:rsidRPr="0021244B">
              <w:rPr>
                <w:sz w:val="28"/>
              </w:rPr>
              <w:t>У3</w:t>
            </w:r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  <w:rPr>
                <w:sz w:val="28"/>
              </w:rPr>
            </w:pPr>
            <w:r w:rsidRPr="0021244B">
              <w:rPr>
                <w:sz w:val="28"/>
              </w:rPr>
              <w:t>З</w:t>
            </w:r>
            <w:proofErr w:type="gramStart"/>
            <w:r w:rsidRPr="0021244B">
              <w:rPr>
                <w:sz w:val="28"/>
              </w:rPr>
              <w:t>1</w:t>
            </w:r>
            <w:proofErr w:type="gramEnd"/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  <w:rPr>
                <w:sz w:val="28"/>
              </w:rPr>
            </w:pPr>
            <w:r w:rsidRPr="0021244B">
              <w:rPr>
                <w:sz w:val="28"/>
              </w:rPr>
              <w:t>З</w:t>
            </w:r>
            <w:proofErr w:type="gramStart"/>
            <w:r w:rsidRPr="0021244B">
              <w:rPr>
                <w:sz w:val="28"/>
              </w:rPr>
              <w:t>2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  <w:rPr>
                <w:sz w:val="28"/>
              </w:rPr>
            </w:pPr>
            <w:r w:rsidRPr="0021244B">
              <w:rPr>
                <w:sz w:val="28"/>
              </w:rPr>
              <w:t>З3</w:t>
            </w:r>
          </w:p>
        </w:tc>
      </w:tr>
      <w:tr w:rsidR="005D41F3" w:rsidRPr="0021244B" w:rsidTr="009C5B46">
        <w:tc>
          <w:tcPr>
            <w:tcW w:w="14992" w:type="dxa"/>
            <w:gridSpan w:val="7"/>
            <w:shd w:val="clear" w:color="auto" w:fill="BDD6EE"/>
          </w:tcPr>
          <w:p w:rsidR="005D41F3" w:rsidRPr="0021244B" w:rsidRDefault="005D41F3" w:rsidP="005D41F3">
            <w:r w:rsidRPr="0021244B">
              <w:rPr>
                <w:b/>
                <w:bCs/>
                <w:lang w:eastAsia="en-US"/>
              </w:rPr>
              <w:t>Раздел 1. Электростатика</w:t>
            </w:r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r w:rsidRPr="0021244B">
              <w:rPr>
                <w:bCs/>
                <w:lang w:eastAsia="en-US"/>
              </w:rPr>
              <w:t>Тема 1.1. Электрическое поле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r w:rsidRPr="0021244B">
              <w:rPr>
                <w:bCs/>
                <w:lang w:eastAsia="en-US"/>
              </w:rPr>
              <w:t>Тема 1.2. Электрическая емкость и конденсаторы. Свойства конденсаторов в электрической цепи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</w:tr>
      <w:tr w:rsidR="005D41F3" w:rsidRPr="0021244B" w:rsidTr="009C5B46">
        <w:tc>
          <w:tcPr>
            <w:tcW w:w="14992" w:type="dxa"/>
            <w:gridSpan w:val="7"/>
            <w:shd w:val="clear" w:color="auto" w:fill="BDD6EE"/>
          </w:tcPr>
          <w:p w:rsidR="005D41F3" w:rsidRPr="0021244B" w:rsidRDefault="005D41F3" w:rsidP="005D41F3">
            <w:r w:rsidRPr="0021244B">
              <w:rPr>
                <w:b/>
                <w:bCs/>
                <w:lang w:eastAsia="en-US"/>
              </w:rPr>
              <w:t>Раздел 2. Электрические цепи постоянного тока</w:t>
            </w:r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r w:rsidRPr="0021244B">
              <w:rPr>
                <w:bCs/>
                <w:lang w:eastAsia="en-US"/>
              </w:rPr>
              <w:t>Тема 2.1. Физические процессы в электрических цепях постоянного тока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pPr>
              <w:rPr>
                <w:bCs/>
              </w:rPr>
            </w:pPr>
            <w:r w:rsidRPr="0021244B">
              <w:rPr>
                <w:bCs/>
                <w:lang w:eastAsia="en-US"/>
              </w:rPr>
              <w:t>Тема 2.2. Расчет электрических цепей постоянного тока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</w:tr>
      <w:tr w:rsidR="005D41F3" w:rsidRPr="0021244B" w:rsidTr="009C5B46">
        <w:tc>
          <w:tcPr>
            <w:tcW w:w="14992" w:type="dxa"/>
            <w:gridSpan w:val="7"/>
            <w:shd w:val="clear" w:color="auto" w:fill="BDD6EE"/>
          </w:tcPr>
          <w:p w:rsidR="005D41F3" w:rsidRPr="0021244B" w:rsidRDefault="005D41F3" w:rsidP="005D41F3">
            <w:r w:rsidRPr="0021244B">
              <w:rPr>
                <w:b/>
                <w:bCs/>
                <w:lang w:eastAsia="en-US"/>
              </w:rPr>
              <w:t>Раздел 3. Электромагнетизм и магнитная индукция</w:t>
            </w:r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pPr>
              <w:rPr>
                <w:bCs/>
              </w:rPr>
            </w:pPr>
            <w:r w:rsidRPr="0021244B">
              <w:rPr>
                <w:bCs/>
                <w:lang w:eastAsia="en-US"/>
              </w:rPr>
              <w:t>Тема 3.1. Магнитное поле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pPr>
              <w:rPr>
                <w:bCs/>
              </w:rPr>
            </w:pPr>
            <w:r w:rsidRPr="0021244B">
              <w:rPr>
                <w:bCs/>
                <w:lang w:eastAsia="en-US"/>
              </w:rPr>
              <w:t>Тема 3.2. Электромагнитная индукция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</w:tr>
      <w:tr w:rsidR="005D41F3" w:rsidRPr="0021244B" w:rsidTr="009C5B46">
        <w:tc>
          <w:tcPr>
            <w:tcW w:w="14992" w:type="dxa"/>
            <w:gridSpan w:val="7"/>
            <w:shd w:val="clear" w:color="auto" w:fill="BDD6EE"/>
          </w:tcPr>
          <w:p w:rsidR="005D41F3" w:rsidRPr="0021244B" w:rsidRDefault="005D41F3" w:rsidP="005D41F3">
            <w:r w:rsidRPr="0021244B">
              <w:rPr>
                <w:b/>
                <w:bCs/>
                <w:lang w:eastAsia="en-US"/>
              </w:rPr>
              <w:t>Раздел 4. Электрические цепи переменного тока</w:t>
            </w:r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pPr>
              <w:rPr>
                <w:bCs/>
              </w:rPr>
            </w:pPr>
            <w:r w:rsidRPr="0021244B">
              <w:rPr>
                <w:bCs/>
                <w:lang w:eastAsia="en-US"/>
              </w:rPr>
              <w:t>Тема 4.1. Однофазные электрические цепи синусоидального тока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pPr>
              <w:rPr>
                <w:bCs/>
              </w:rPr>
            </w:pPr>
            <w:r w:rsidRPr="0021244B">
              <w:rPr>
                <w:bCs/>
                <w:lang w:eastAsia="en-US"/>
              </w:rPr>
              <w:t>Тема 4.2. Трехфазные электрические цепи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pPr>
              <w:rPr>
                <w:bCs/>
              </w:rPr>
            </w:pPr>
            <w:r w:rsidRPr="0021244B">
              <w:rPr>
                <w:bCs/>
                <w:lang w:eastAsia="en-US"/>
              </w:rPr>
              <w:t>Тема 4.3. Несинусоидальные периодические напряжения и токи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</w:tr>
      <w:tr w:rsidR="005D41F3" w:rsidRPr="0021244B" w:rsidTr="009C5B46">
        <w:tc>
          <w:tcPr>
            <w:tcW w:w="14992" w:type="dxa"/>
            <w:gridSpan w:val="7"/>
            <w:shd w:val="clear" w:color="auto" w:fill="BDD6EE"/>
          </w:tcPr>
          <w:p w:rsidR="005D41F3" w:rsidRPr="0021244B" w:rsidRDefault="005D41F3" w:rsidP="005D41F3">
            <w:r w:rsidRPr="0021244B">
              <w:rPr>
                <w:b/>
                <w:bCs/>
                <w:lang w:eastAsia="en-US"/>
              </w:rPr>
              <w:t>Раздел 5. Электрические машины</w:t>
            </w:r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pPr>
              <w:rPr>
                <w:bCs/>
              </w:rPr>
            </w:pPr>
            <w:r w:rsidRPr="0021244B">
              <w:rPr>
                <w:bCs/>
                <w:lang w:eastAsia="en-US"/>
              </w:rPr>
              <w:t>Тема 5.1. Электрические машины постоянного тока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pPr>
              <w:rPr>
                <w:bCs/>
              </w:rPr>
            </w:pPr>
            <w:r w:rsidRPr="0021244B">
              <w:rPr>
                <w:bCs/>
                <w:lang w:eastAsia="en-US"/>
              </w:rPr>
              <w:t>Тема 5.2. Электрические машины переменного тока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</w:tr>
    </w:tbl>
    <w:p w:rsidR="004038CC" w:rsidRDefault="004038CC" w:rsidP="004038CC">
      <w:pPr>
        <w:keepNext/>
        <w:keepLines/>
        <w:suppressLineNumbers/>
        <w:spacing w:line="312" w:lineRule="auto"/>
        <w:jc w:val="center"/>
        <w:rPr>
          <w:b/>
          <w:sz w:val="28"/>
          <w:szCs w:val="28"/>
        </w:rPr>
      </w:pPr>
    </w:p>
    <w:p w:rsidR="004038CC" w:rsidRDefault="004038CC" w:rsidP="004038CC">
      <w:pPr>
        <w:keepNext/>
        <w:keepLines/>
        <w:suppressLineNumbers/>
        <w:spacing w:line="312" w:lineRule="auto"/>
        <w:jc w:val="center"/>
        <w:rPr>
          <w:b/>
          <w:sz w:val="28"/>
          <w:szCs w:val="28"/>
        </w:rPr>
      </w:pPr>
    </w:p>
    <w:p w:rsidR="009C5B46" w:rsidRPr="0021244B" w:rsidRDefault="009C5B46" w:rsidP="004038CC">
      <w:pPr>
        <w:keepNext/>
        <w:keepLines/>
        <w:suppressLineNumbers/>
        <w:spacing w:line="312" w:lineRule="auto"/>
        <w:jc w:val="center"/>
        <w:rPr>
          <w:b/>
          <w:sz w:val="28"/>
          <w:szCs w:val="28"/>
        </w:rPr>
      </w:pPr>
    </w:p>
    <w:p w:rsidR="005D41F3" w:rsidRPr="0021244B" w:rsidRDefault="005D41F3" w:rsidP="004038CC">
      <w:pPr>
        <w:keepNext/>
        <w:keepLines/>
        <w:suppressLineNumbers/>
        <w:spacing w:line="312" w:lineRule="auto"/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Распределение компетенций по дисциплине ОП. 02. Электротехника</w:t>
      </w:r>
    </w:p>
    <w:p w:rsidR="005D41F3" w:rsidRPr="0021244B" w:rsidRDefault="005D41F3" w:rsidP="005D41F3">
      <w:pPr>
        <w:rPr>
          <w:b/>
        </w:rPr>
      </w:pPr>
    </w:p>
    <w:tbl>
      <w:tblPr>
        <w:tblW w:w="127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87"/>
        <w:gridCol w:w="5008"/>
      </w:tblGrid>
      <w:tr w:rsidR="005D41F3" w:rsidRPr="0021244B" w:rsidTr="00D51385">
        <w:trPr>
          <w:trHeight w:val="654"/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rFonts w:eastAsia="Calibri"/>
                <w:b/>
                <w:lang w:eastAsia="en-US"/>
              </w:rPr>
            </w:pPr>
            <w:r w:rsidRPr="0021244B">
              <w:rPr>
                <w:rFonts w:eastAsia="Calibri"/>
                <w:b/>
                <w:sz w:val="22"/>
                <w:szCs w:val="22"/>
                <w:lang w:eastAsia="en-US"/>
              </w:rPr>
              <w:t>Содержание учебного материала</w:t>
            </w:r>
          </w:p>
          <w:p w:rsidR="005D41F3" w:rsidRPr="0021244B" w:rsidRDefault="005D41F3" w:rsidP="00D51385">
            <w:pPr>
              <w:jc w:val="center"/>
              <w:rPr>
                <w:rFonts w:ascii="Calibri" w:eastAsia="Calibri" w:hAnsi="Calibri"/>
                <w:lang w:eastAsia="en-US"/>
              </w:rPr>
            </w:pPr>
            <w:r w:rsidRPr="0021244B">
              <w:rPr>
                <w:rFonts w:eastAsia="Calibri"/>
                <w:b/>
                <w:sz w:val="22"/>
                <w:szCs w:val="22"/>
                <w:lang w:eastAsia="en-US"/>
              </w:rPr>
              <w:t>по программе УД</w:t>
            </w:r>
          </w:p>
        </w:tc>
        <w:tc>
          <w:tcPr>
            <w:tcW w:w="5008" w:type="dxa"/>
            <w:shd w:val="clear" w:color="auto" w:fill="auto"/>
            <w:vAlign w:val="center"/>
          </w:tcPr>
          <w:p w:rsidR="005D41F3" w:rsidRPr="0021244B" w:rsidRDefault="005D41F3" w:rsidP="00D51385">
            <w:pPr>
              <w:jc w:val="center"/>
              <w:rPr>
                <w:rFonts w:eastAsia="Calibri"/>
                <w:b/>
                <w:lang w:eastAsia="en-US"/>
              </w:rPr>
            </w:pPr>
            <w:r w:rsidRPr="0021244B">
              <w:rPr>
                <w:rFonts w:eastAsia="Calibri"/>
                <w:sz w:val="28"/>
                <w:szCs w:val="22"/>
                <w:lang w:eastAsia="en-US"/>
              </w:rPr>
              <w:t>КОМПЕТЕНЦИИ</w:t>
            </w:r>
          </w:p>
        </w:tc>
      </w:tr>
      <w:tr w:rsidR="005D41F3" w:rsidRPr="0021244B" w:rsidTr="00D51385">
        <w:trPr>
          <w:jc w:val="center"/>
        </w:trPr>
        <w:tc>
          <w:tcPr>
            <w:tcW w:w="12795" w:type="dxa"/>
            <w:gridSpan w:val="2"/>
            <w:shd w:val="clear" w:color="auto" w:fill="BDD6EE"/>
          </w:tcPr>
          <w:p w:rsidR="005D41F3" w:rsidRPr="0021244B" w:rsidRDefault="005D41F3" w:rsidP="00D51385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1. Электростатика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1.1. Электрическое поле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 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>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1.2. Электрическая емкость и конденсаторы. Свойства конденсаторов в электрической цепи</w:t>
            </w:r>
          </w:p>
        </w:tc>
        <w:tc>
          <w:tcPr>
            <w:tcW w:w="5008" w:type="dxa"/>
            <w:shd w:val="clear" w:color="auto" w:fill="auto"/>
            <w:vAlign w:val="center"/>
          </w:tcPr>
          <w:p w:rsidR="005D41F3" w:rsidRPr="0021244B" w:rsidRDefault="005D41F3" w:rsidP="00D51385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 xml:space="preserve">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12795" w:type="dxa"/>
            <w:gridSpan w:val="2"/>
            <w:shd w:val="clear" w:color="auto" w:fill="BDD6EE"/>
          </w:tcPr>
          <w:p w:rsidR="005D41F3" w:rsidRPr="0021244B" w:rsidRDefault="005D41F3" w:rsidP="00D51385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2. Электрические цепи постоянного тока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2.1. Физические процессы в электрических цепях постоянного тока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 ПК 1.1, ПК 2.7,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2.2. Расчет электрических цепей постоянного тока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 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>ПК 1.1, ПК 2.7,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12795" w:type="dxa"/>
            <w:gridSpan w:val="2"/>
            <w:shd w:val="clear" w:color="auto" w:fill="BDD6EE"/>
          </w:tcPr>
          <w:p w:rsidR="005D41F3" w:rsidRPr="0021244B" w:rsidRDefault="005D41F3" w:rsidP="00D51385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3. Электромагнетизм и магнитная индукция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3.1. Магнитное поле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 xml:space="preserve">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3.2. Электромагнитная индукция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 xml:space="preserve">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12795" w:type="dxa"/>
            <w:gridSpan w:val="2"/>
            <w:shd w:val="clear" w:color="auto" w:fill="BDD6EE"/>
          </w:tcPr>
          <w:p w:rsidR="005D41F3" w:rsidRPr="0021244B" w:rsidRDefault="005D41F3" w:rsidP="00D51385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4. Электрические цепи переменного тока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4.1. Однофазные электрические цепи синусоидального тока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 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>ПК 1.1, ПК 2.7,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4.2. Трехфазные электрические цепи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 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>ПК 1.1, ПК 2.7,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4.3. Несинусоидальные периодические напряжения и токи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 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>ПК 1.1, ПК 2.7,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12795" w:type="dxa"/>
            <w:gridSpan w:val="2"/>
            <w:shd w:val="clear" w:color="auto" w:fill="BDD6EE"/>
          </w:tcPr>
          <w:p w:rsidR="005D41F3" w:rsidRPr="0021244B" w:rsidRDefault="005D41F3" w:rsidP="00D51385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5. Электрические машины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5.1. Электрические машины постоянного тока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 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>ПК 2.7,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5.2. Электрические машины переменного тока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 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>ПК 2.7, ПК 3.2</w:t>
            </w:r>
          </w:p>
        </w:tc>
      </w:tr>
    </w:tbl>
    <w:p w:rsidR="003E0C5A" w:rsidRPr="0021244B" w:rsidRDefault="003E0C5A" w:rsidP="00161471">
      <w:pPr>
        <w:pStyle w:val="14"/>
        <w:jc w:val="both"/>
        <w:rPr>
          <w:rFonts w:ascii="Times New Roman" w:hAnsi="Times New Roman" w:cs="Times New Roman"/>
          <w:sz w:val="24"/>
          <w:szCs w:val="24"/>
          <w:lang w:eastAsia="ru-RU"/>
        </w:rPr>
        <w:sectPr w:rsidR="003E0C5A" w:rsidRPr="0021244B" w:rsidSect="003E0C5A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5D41F3" w:rsidRPr="0021244B" w:rsidRDefault="005D41F3" w:rsidP="004038CC">
      <w:pPr>
        <w:suppressAutoHyphens w:val="0"/>
        <w:rPr>
          <w:b/>
          <w:bCs/>
          <w:sz w:val="28"/>
          <w:szCs w:val="28"/>
        </w:rPr>
      </w:pPr>
    </w:p>
    <w:p w:rsidR="005027BC" w:rsidRPr="0021244B" w:rsidRDefault="004038CC" w:rsidP="004038CC">
      <w:pPr>
        <w:suppressAutoHyphens w:val="0"/>
        <w:jc w:val="center"/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t>3.2</w:t>
      </w:r>
      <w:r w:rsidR="005D41F3" w:rsidRPr="0021244B">
        <w:rPr>
          <w:b/>
          <w:bCs/>
          <w:sz w:val="28"/>
          <w:szCs w:val="28"/>
        </w:rPr>
        <w:t xml:space="preserve"> </w:t>
      </w:r>
      <w:r w:rsidR="005027BC" w:rsidRPr="0021244B">
        <w:rPr>
          <w:b/>
          <w:bCs/>
          <w:sz w:val="28"/>
          <w:szCs w:val="28"/>
        </w:rPr>
        <w:t>ТИПОВЫЕ ЗАДАНИЯ ДЛЯ ПРОВЕДЕНИЯ ТЕКУЩЕГО КОНТРОЛЯ УСПЕВАЕМОСТИ</w:t>
      </w:r>
    </w:p>
    <w:p w:rsidR="005027BC" w:rsidRPr="0021244B" w:rsidRDefault="005027BC" w:rsidP="003B7650">
      <w:pPr>
        <w:jc w:val="center"/>
        <w:rPr>
          <w:b/>
          <w:bCs/>
          <w:sz w:val="28"/>
          <w:szCs w:val="28"/>
        </w:rPr>
      </w:pPr>
    </w:p>
    <w:p w:rsidR="005027BC" w:rsidRPr="0021244B" w:rsidRDefault="005027BC" w:rsidP="005027BC">
      <w:pPr>
        <w:ind w:left="360"/>
        <w:jc w:val="center"/>
        <w:rPr>
          <w:i/>
          <w:caps/>
          <w:sz w:val="28"/>
          <w:szCs w:val="28"/>
        </w:rPr>
      </w:pPr>
      <w:r w:rsidRPr="0021244B">
        <w:rPr>
          <w:b/>
          <w:sz w:val="28"/>
          <w:szCs w:val="28"/>
        </w:rPr>
        <w:t>УСТН</w:t>
      </w:r>
      <w:r w:rsidR="007C2CD3" w:rsidRPr="0021244B">
        <w:rPr>
          <w:b/>
          <w:sz w:val="28"/>
          <w:szCs w:val="28"/>
        </w:rPr>
        <w:t>ЫЙ</w:t>
      </w:r>
      <w:r w:rsidRPr="0021244B">
        <w:rPr>
          <w:b/>
          <w:sz w:val="28"/>
          <w:szCs w:val="28"/>
        </w:rPr>
        <w:t xml:space="preserve"> ОПРОС</w:t>
      </w:r>
      <w:r w:rsidR="00DB7F2E" w:rsidRPr="0021244B">
        <w:rPr>
          <w:b/>
          <w:sz w:val="28"/>
          <w:szCs w:val="28"/>
        </w:rPr>
        <w:t xml:space="preserve"> </w:t>
      </w:r>
      <w:r w:rsidR="00DB7F2E" w:rsidRPr="0021244B">
        <w:rPr>
          <w:b/>
          <w:caps/>
          <w:sz w:val="28"/>
          <w:szCs w:val="28"/>
        </w:rPr>
        <w:t xml:space="preserve">по </w:t>
      </w:r>
      <w:r w:rsidR="00DB7F2E" w:rsidRPr="0021244B">
        <w:rPr>
          <w:i/>
          <w:caps/>
          <w:sz w:val="28"/>
          <w:szCs w:val="28"/>
        </w:rPr>
        <w:t>разделу</w:t>
      </w:r>
      <w:r w:rsidR="00FB408A" w:rsidRPr="0021244B">
        <w:rPr>
          <w:i/>
          <w:caps/>
          <w:sz w:val="28"/>
          <w:szCs w:val="28"/>
        </w:rPr>
        <w:t xml:space="preserve"> электростатика</w:t>
      </w:r>
      <w:r w:rsidR="00DB7F2E" w:rsidRPr="0021244B">
        <w:rPr>
          <w:i/>
          <w:caps/>
          <w:sz w:val="28"/>
          <w:szCs w:val="28"/>
        </w:rPr>
        <w:t>/ теме</w:t>
      </w:r>
      <w:r w:rsidR="00CA4B94" w:rsidRPr="0021244B">
        <w:rPr>
          <w:i/>
          <w:caps/>
          <w:sz w:val="28"/>
          <w:szCs w:val="28"/>
        </w:rPr>
        <w:t xml:space="preserve"> электрическая емкость и конденсаторы</w:t>
      </w:r>
    </w:p>
    <w:p w:rsidR="00F2737A" w:rsidRPr="0021244B" w:rsidRDefault="00F2737A" w:rsidP="005027BC">
      <w:pPr>
        <w:ind w:left="360"/>
        <w:jc w:val="center"/>
        <w:rPr>
          <w:b/>
          <w:sz w:val="28"/>
          <w:szCs w:val="28"/>
        </w:rPr>
      </w:pPr>
    </w:p>
    <w:p w:rsidR="00DB7F2E" w:rsidRPr="0021244B" w:rsidRDefault="00DB7F2E" w:rsidP="00DB7F2E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1. </w:t>
      </w:r>
      <w:r w:rsidR="006C40BD" w:rsidRPr="0021244B">
        <w:rPr>
          <w:b/>
          <w:sz w:val="28"/>
          <w:szCs w:val="28"/>
        </w:rPr>
        <w:t>Описание</w:t>
      </w:r>
    </w:p>
    <w:p w:rsidR="005027BC" w:rsidRPr="0021244B" w:rsidRDefault="00DB7F2E" w:rsidP="00DB7F2E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  <w:t xml:space="preserve">Устный опрос проводится с целью контроля усвоенных умений и знаний и последующего анализа типичных ошибок и </w:t>
      </w:r>
      <w:proofErr w:type="gramStart"/>
      <w:r w:rsidRPr="0021244B">
        <w:rPr>
          <w:sz w:val="28"/>
          <w:szCs w:val="28"/>
        </w:rPr>
        <w:t>затруднений</w:t>
      </w:r>
      <w:proofErr w:type="gramEnd"/>
      <w:r w:rsidRPr="0021244B">
        <w:rPr>
          <w:sz w:val="28"/>
          <w:szCs w:val="28"/>
        </w:rPr>
        <w:t xml:space="preserve"> обучающихся в конце изучения раздела/темы. </w:t>
      </w:r>
    </w:p>
    <w:p w:rsidR="00DB7F2E" w:rsidRPr="0021244B" w:rsidRDefault="00DB7F2E" w:rsidP="00DB7F2E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  <w:t>На выполне</w:t>
      </w:r>
      <w:r w:rsidR="00CA4B94" w:rsidRPr="0021244B">
        <w:rPr>
          <w:sz w:val="28"/>
          <w:szCs w:val="28"/>
        </w:rPr>
        <w:t xml:space="preserve">ние опроса отводится 20 </w:t>
      </w:r>
      <w:r w:rsidRPr="0021244B">
        <w:rPr>
          <w:sz w:val="28"/>
          <w:szCs w:val="28"/>
        </w:rPr>
        <w:t>минут.</w:t>
      </w:r>
    </w:p>
    <w:p w:rsidR="00DB7F2E" w:rsidRPr="0021244B" w:rsidRDefault="00DB7F2E" w:rsidP="00DB7F2E">
      <w:pPr>
        <w:jc w:val="both"/>
        <w:rPr>
          <w:i/>
          <w:sz w:val="28"/>
          <w:szCs w:val="28"/>
        </w:rPr>
      </w:pPr>
      <w:r w:rsidRPr="0021244B">
        <w:rPr>
          <w:sz w:val="28"/>
          <w:szCs w:val="28"/>
        </w:rPr>
        <w:tab/>
        <w:t xml:space="preserve">При работе обучающийся может использовать следующие источники: </w:t>
      </w:r>
      <w:r w:rsidR="00CA4B94" w:rsidRPr="0021244B">
        <w:rPr>
          <w:i/>
          <w:sz w:val="28"/>
          <w:szCs w:val="28"/>
        </w:rPr>
        <w:t>стенды, с указанием формул расчета электрической емкости конденсаторов, стенд, на котором представлены различные виды конденсаторов.</w:t>
      </w:r>
    </w:p>
    <w:p w:rsidR="00DB7F2E" w:rsidRPr="0021244B" w:rsidRDefault="00DB7F2E" w:rsidP="00DB7F2E">
      <w:pPr>
        <w:jc w:val="both"/>
        <w:rPr>
          <w:b/>
          <w:sz w:val="28"/>
          <w:szCs w:val="28"/>
        </w:rPr>
      </w:pPr>
      <w:r w:rsidRPr="0021244B">
        <w:rPr>
          <w:b/>
          <w:i/>
          <w:sz w:val="28"/>
          <w:szCs w:val="28"/>
        </w:rPr>
        <w:tab/>
      </w:r>
      <w:r w:rsidRPr="0021244B">
        <w:rPr>
          <w:b/>
          <w:sz w:val="28"/>
          <w:szCs w:val="28"/>
        </w:rPr>
        <w:t>2.</w:t>
      </w:r>
      <w:r w:rsidRPr="0021244B">
        <w:rPr>
          <w:b/>
          <w:i/>
          <w:sz w:val="28"/>
          <w:szCs w:val="28"/>
        </w:rPr>
        <w:t xml:space="preserve"> </w:t>
      </w:r>
      <w:r w:rsidR="006C40BD" w:rsidRPr="0021244B">
        <w:rPr>
          <w:b/>
          <w:sz w:val="28"/>
          <w:szCs w:val="28"/>
        </w:rPr>
        <w:t>Вопросы</w:t>
      </w:r>
    </w:p>
    <w:p w:rsidR="00B435C9" w:rsidRPr="0021244B" w:rsidRDefault="00CA4B94" w:rsidP="005027BC">
      <w:pPr>
        <w:numPr>
          <w:ilvl w:val="0"/>
          <w:numId w:val="10"/>
        </w:numPr>
        <w:suppressAutoHyphens w:val="0"/>
        <w:jc w:val="both"/>
        <w:rPr>
          <w:b/>
          <w:sz w:val="28"/>
          <w:szCs w:val="28"/>
        </w:rPr>
      </w:pPr>
      <w:r w:rsidRPr="0021244B">
        <w:rPr>
          <w:i/>
          <w:sz w:val="28"/>
          <w:szCs w:val="28"/>
        </w:rPr>
        <w:t>Электрическая емкость конденсатора. Классификация электрических конденсаторов.</w:t>
      </w:r>
    </w:p>
    <w:p w:rsidR="00CA4B94" w:rsidRPr="0021244B" w:rsidRDefault="00CA4B94" w:rsidP="005027BC">
      <w:pPr>
        <w:numPr>
          <w:ilvl w:val="0"/>
          <w:numId w:val="10"/>
        </w:numPr>
        <w:suppressAutoHyphens w:val="0"/>
        <w:jc w:val="both"/>
        <w:rPr>
          <w:b/>
          <w:sz w:val="28"/>
          <w:szCs w:val="28"/>
        </w:rPr>
      </w:pPr>
      <w:r w:rsidRPr="0021244B">
        <w:rPr>
          <w:i/>
          <w:sz w:val="28"/>
          <w:szCs w:val="28"/>
        </w:rPr>
        <w:t>Последовательное соединение конденсаторов.</w:t>
      </w:r>
    </w:p>
    <w:p w:rsidR="00CA4B94" w:rsidRPr="0021244B" w:rsidRDefault="00CA4B94" w:rsidP="005027BC">
      <w:pPr>
        <w:numPr>
          <w:ilvl w:val="0"/>
          <w:numId w:val="10"/>
        </w:numPr>
        <w:suppressAutoHyphens w:val="0"/>
        <w:jc w:val="both"/>
        <w:rPr>
          <w:b/>
          <w:sz w:val="28"/>
          <w:szCs w:val="28"/>
        </w:rPr>
      </w:pPr>
      <w:r w:rsidRPr="0021244B">
        <w:rPr>
          <w:i/>
          <w:sz w:val="28"/>
          <w:szCs w:val="28"/>
        </w:rPr>
        <w:t>Параллельное соединение конденсаторов.</w:t>
      </w:r>
    </w:p>
    <w:p w:rsidR="00CA4B94" w:rsidRPr="0021244B" w:rsidRDefault="00CA4B94" w:rsidP="005027BC">
      <w:pPr>
        <w:numPr>
          <w:ilvl w:val="0"/>
          <w:numId w:val="10"/>
        </w:numPr>
        <w:suppressAutoHyphens w:val="0"/>
        <w:jc w:val="both"/>
        <w:rPr>
          <w:b/>
          <w:sz w:val="28"/>
          <w:szCs w:val="28"/>
        </w:rPr>
      </w:pPr>
      <w:r w:rsidRPr="0021244B">
        <w:rPr>
          <w:i/>
          <w:sz w:val="28"/>
          <w:szCs w:val="28"/>
        </w:rPr>
        <w:t>Смешанное соединение конденсаторов.</w:t>
      </w:r>
    </w:p>
    <w:p w:rsidR="005027BC" w:rsidRPr="0021244B" w:rsidRDefault="005027BC" w:rsidP="005027BC">
      <w:pPr>
        <w:ind w:left="1035"/>
        <w:rPr>
          <w:sz w:val="28"/>
          <w:szCs w:val="28"/>
        </w:rPr>
      </w:pPr>
    </w:p>
    <w:p w:rsidR="005027BC" w:rsidRPr="0021244B" w:rsidRDefault="00DB7F2E" w:rsidP="00DB7F2E">
      <w:pPr>
        <w:ind w:firstLine="675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3. </w:t>
      </w:r>
      <w:r w:rsidR="005027BC" w:rsidRPr="0021244B">
        <w:rPr>
          <w:b/>
          <w:sz w:val="28"/>
          <w:szCs w:val="28"/>
        </w:rPr>
        <w:t>Критерии оценки устных ответов</w:t>
      </w:r>
    </w:p>
    <w:p w:rsidR="005027BC" w:rsidRPr="0021244B" w:rsidRDefault="005027BC" w:rsidP="005027BC">
      <w:pPr>
        <w:pStyle w:val="a5"/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>Оценка «5» «отлично»</w:t>
      </w:r>
      <w:r w:rsidRPr="0021244B">
        <w:rPr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5027BC" w:rsidRPr="0021244B" w:rsidRDefault="005027BC" w:rsidP="005027BC">
      <w:pPr>
        <w:pStyle w:val="a5"/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>Оценка «4» «хорошо»</w:t>
      </w:r>
      <w:r w:rsidRPr="0021244B">
        <w:rPr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5027BC" w:rsidRPr="0021244B" w:rsidRDefault="005027BC" w:rsidP="005027BC">
      <w:pPr>
        <w:pStyle w:val="a5"/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>Оценка «3» «удовлетворительно»</w:t>
      </w:r>
      <w:r w:rsidRPr="0021244B">
        <w:rPr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03680E" w:rsidRPr="0021244B" w:rsidRDefault="0003680E" w:rsidP="0003680E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Оценка «2» «неудовлетворительно» - </w:t>
      </w:r>
      <w:r w:rsidRPr="0021244B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.</w:t>
      </w:r>
    </w:p>
    <w:p w:rsidR="0003680E" w:rsidRPr="0021244B" w:rsidRDefault="0003680E" w:rsidP="005027BC">
      <w:pPr>
        <w:pStyle w:val="a5"/>
        <w:jc w:val="both"/>
        <w:rPr>
          <w:sz w:val="28"/>
          <w:szCs w:val="28"/>
        </w:rPr>
      </w:pPr>
    </w:p>
    <w:p w:rsidR="00165FF3" w:rsidRPr="0021244B" w:rsidRDefault="00165FF3" w:rsidP="007C2CD3">
      <w:pPr>
        <w:ind w:left="360"/>
        <w:jc w:val="center"/>
        <w:rPr>
          <w:b/>
          <w:sz w:val="28"/>
          <w:szCs w:val="28"/>
        </w:rPr>
      </w:pPr>
    </w:p>
    <w:p w:rsidR="00553AE9" w:rsidRPr="0021244B" w:rsidRDefault="00553AE9" w:rsidP="007C2CD3">
      <w:pPr>
        <w:ind w:left="360"/>
        <w:jc w:val="center"/>
        <w:rPr>
          <w:b/>
          <w:sz w:val="28"/>
          <w:szCs w:val="28"/>
        </w:rPr>
      </w:pPr>
    </w:p>
    <w:p w:rsidR="00553AE9" w:rsidRPr="0021244B" w:rsidRDefault="00553AE9" w:rsidP="007C2CD3">
      <w:pPr>
        <w:ind w:left="360"/>
        <w:jc w:val="center"/>
        <w:rPr>
          <w:b/>
          <w:sz w:val="28"/>
          <w:szCs w:val="28"/>
        </w:rPr>
      </w:pPr>
    </w:p>
    <w:p w:rsidR="00553AE9" w:rsidRPr="0021244B" w:rsidRDefault="00553AE9" w:rsidP="00026603">
      <w:pPr>
        <w:rPr>
          <w:b/>
          <w:sz w:val="28"/>
          <w:szCs w:val="28"/>
        </w:rPr>
      </w:pPr>
    </w:p>
    <w:p w:rsidR="007C2CD3" w:rsidRPr="0021244B" w:rsidRDefault="007C2CD3" w:rsidP="007C2CD3">
      <w:pPr>
        <w:ind w:left="360"/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ПИСЬМЕННЫЙ ОПРОС </w:t>
      </w:r>
      <w:r w:rsidRPr="0021244B">
        <w:rPr>
          <w:b/>
          <w:caps/>
          <w:sz w:val="28"/>
          <w:szCs w:val="28"/>
        </w:rPr>
        <w:t xml:space="preserve">по </w:t>
      </w:r>
      <w:r w:rsidRPr="0021244B">
        <w:rPr>
          <w:i/>
          <w:caps/>
          <w:sz w:val="28"/>
          <w:szCs w:val="28"/>
        </w:rPr>
        <w:t>разделу</w:t>
      </w:r>
      <w:r w:rsidR="00F31AF5" w:rsidRPr="0021244B">
        <w:rPr>
          <w:i/>
          <w:caps/>
          <w:sz w:val="28"/>
          <w:szCs w:val="28"/>
        </w:rPr>
        <w:t xml:space="preserve"> электромагнетизм и магнитная индукция</w:t>
      </w:r>
      <w:r w:rsidRPr="0021244B">
        <w:rPr>
          <w:i/>
          <w:caps/>
          <w:sz w:val="28"/>
          <w:szCs w:val="28"/>
        </w:rPr>
        <w:t>/ теме</w:t>
      </w:r>
      <w:r w:rsidR="00F31AF5" w:rsidRPr="0021244B">
        <w:rPr>
          <w:i/>
          <w:caps/>
          <w:sz w:val="28"/>
          <w:szCs w:val="28"/>
        </w:rPr>
        <w:t xml:space="preserve"> магнитное поле</w:t>
      </w:r>
    </w:p>
    <w:p w:rsidR="00165FF3" w:rsidRPr="0021244B" w:rsidRDefault="00165FF3" w:rsidP="00165FF3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1. </w:t>
      </w:r>
      <w:r w:rsidR="006C40BD" w:rsidRPr="0021244B">
        <w:rPr>
          <w:b/>
          <w:sz w:val="28"/>
          <w:szCs w:val="28"/>
        </w:rPr>
        <w:t>Описание</w:t>
      </w:r>
    </w:p>
    <w:p w:rsidR="00F2737A" w:rsidRPr="0021244B" w:rsidRDefault="00F2737A" w:rsidP="00F2737A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</w:r>
      <w:r w:rsidR="00165FF3" w:rsidRPr="0021244B">
        <w:rPr>
          <w:sz w:val="28"/>
          <w:szCs w:val="28"/>
        </w:rPr>
        <w:t>Письменный</w:t>
      </w:r>
      <w:r w:rsidRPr="0021244B">
        <w:rPr>
          <w:sz w:val="28"/>
          <w:szCs w:val="28"/>
        </w:rPr>
        <w:t xml:space="preserve"> опрос проводится с целью контроля усвоенных умений и знаний и последующего анализа типичных ошибок и </w:t>
      </w:r>
      <w:proofErr w:type="gramStart"/>
      <w:r w:rsidRPr="0021244B">
        <w:rPr>
          <w:sz w:val="28"/>
          <w:szCs w:val="28"/>
        </w:rPr>
        <w:t>затруднений</w:t>
      </w:r>
      <w:proofErr w:type="gramEnd"/>
      <w:r w:rsidRPr="0021244B">
        <w:rPr>
          <w:sz w:val="28"/>
          <w:szCs w:val="28"/>
        </w:rPr>
        <w:t xml:space="preserve"> обучающихся в конце изучения раздела/темы. </w:t>
      </w:r>
    </w:p>
    <w:p w:rsidR="00F2737A" w:rsidRPr="0021244B" w:rsidRDefault="00F2737A" w:rsidP="00F2737A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  <w:t>Н</w:t>
      </w:r>
      <w:r w:rsidR="00CA4B94" w:rsidRPr="0021244B">
        <w:rPr>
          <w:sz w:val="28"/>
          <w:szCs w:val="28"/>
        </w:rPr>
        <w:t>а выполнение опроса отводится 25</w:t>
      </w:r>
      <w:r w:rsidRPr="0021244B">
        <w:rPr>
          <w:sz w:val="28"/>
          <w:szCs w:val="28"/>
        </w:rPr>
        <w:t xml:space="preserve"> минут.</w:t>
      </w:r>
    </w:p>
    <w:p w:rsidR="00F2737A" w:rsidRPr="0021244B" w:rsidRDefault="00F2737A" w:rsidP="00F2737A">
      <w:pPr>
        <w:jc w:val="both"/>
        <w:rPr>
          <w:i/>
          <w:sz w:val="28"/>
          <w:szCs w:val="28"/>
        </w:rPr>
      </w:pPr>
      <w:r w:rsidRPr="0021244B">
        <w:rPr>
          <w:sz w:val="28"/>
          <w:szCs w:val="28"/>
        </w:rPr>
        <w:tab/>
        <w:t xml:space="preserve">При работе </w:t>
      </w:r>
      <w:proofErr w:type="gramStart"/>
      <w:r w:rsidRPr="0021244B">
        <w:rPr>
          <w:sz w:val="28"/>
          <w:szCs w:val="28"/>
        </w:rPr>
        <w:t>обучающийся</w:t>
      </w:r>
      <w:proofErr w:type="gramEnd"/>
      <w:r w:rsidRPr="0021244B">
        <w:rPr>
          <w:sz w:val="28"/>
          <w:szCs w:val="28"/>
        </w:rPr>
        <w:t xml:space="preserve"> может использовать следующие источники: </w:t>
      </w:r>
      <w:r w:rsidR="00CA4B94" w:rsidRPr="0021244B">
        <w:rPr>
          <w:i/>
          <w:sz w:val="28"/>
          <w:szCs w:val="28"/>
        </w:rPr>
        <w:t xml:space="preserve">стенды, содержащие формулы </w:t>
      </w:r>
      <w:r w:rsidR="001B1438" w:rsidRPr="0021244B">
        <w:rPr>
          <w:i/>
          <w:sz w:val="28"/>
          <w:szCs w:val="28"/>
        </w:rPr>
        <w:t xml:space="preserve">и иллюстрации </w:t>
      </w:r>
      <w:r w:rsidR="00CA4B94" w:rsidRPr="0021244B">
        <w:rPr>
          <w:i/>
          <w:sz w:val="28"/>
          <w:szCs w:val="28"/>
        </w:rPr>
        <w:t>по данной теме</w:t>
      </w:r>
    </w:p>
    <w:p w:rsidR="00165FF3" w:rsidRPr="0021244B" w:rsidRDefault="00165FF3" w:rsidP="00165FF3">
      <w:pPr>
        <w:jc w:val="both"/>
        <w:rPr>
          <w:b/>
          <w:sz w:val="28"/>
          <w:szCs w:val="28"/>
        </w:rPr>
      </w:pPr>
      <w:r w:rsidRPr="0021244B">
        <w:rPr>
          <w:b/>
          <w:i/>
          <w:sz w:val="28"/>
          <w:szCs w:val="28"/>
        </w:rPr>
        <w:tab/>
      </w:r>
      <w:r w:rsidRPr="0021244B">
        <w:rPr>
          <w:b/>
          <w:sz w:val="28"/>
          <w:szCs w:val="28"/>
        </w:rPr>
        <w:t>2.</w:t>
      </w:r>
      <w:r w:rsidRPr="0021244B">
        <w:rPr>
          <w:b/>
          <w:i/>
          <w:sz w:val="28"/>
          <w:szCs w:val="28"/>
        </w:rPr>
        <w:t xml:space="preserve"> </w:t>
      </w:r>
      <w:r w:rsidR="006C40BD" w:rsidRPr="0021244B">
        <w:rPr>
          <w:b/>
          <w:sz w:val="28"/>
          <w:szCs w:val="28"/>
        </w:rPr>
        <w:t>Варианты заданий</w:t>
      </w:r>
    </w:p>
    <w:p w:rsidR="007C2CD3" w:rsidRPr="0021244B" w:rsidRDefault="007C2CD3" w:rsidP="007C2CD3">
      <w:pPr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t>Вариант – 1</w:t>
      </w:r>
    </w:p>
    <w:p w:rsidR="007C2CD3" w:rsidRPr="0021244B" w:rsidRDefault="007C2CD3" w:rsidP="007C2CD3">
      <w:pPr>
        <w:rPr>
          <w:bCs/>
          <w:i/>
          <w:sz w:val="28"/>
          <w:szCs w:val="28"/>
        </w:rPr>
      </w:pPr>
      <w:r w:rsidRPr="0021244B">
        <w:rPr>
          <w:bCs/>
          <w:i/>
          <w:sz w:val="28"/>
          <w:szCs w:val="28"/>
        </w:rPr>
        <w:t>Задание 1.</w:t>
      </w:r>
      <w:r w:rsidR="001B1438" w:rsidRPr="0021244B">
        <w:rPr>
          <w:bCs/>
          <w:i/>
          <w:sz w:val="28"/>
          <w:szCs w:val="28"/>
        </w:rPr>
        <w:t xml:space="preserve"> Описать характеристики магнитного поля.</w:t>
      </w:r>
    </w:p>
    <w:p w:rsidR="007C2CD3" w:rsidRPr="0021244B" w:rsidRDefault="007C2CD3" w:rsidP="007C2CD3">
      <w:pPr>
        <w:rPr>
          <w:bCs/>
          <w:i/>
          <w:sz w:val="28"/>
          <w:szCs w:val="28"/>
        </w:rPr>
      </w:pPr>
      <w:r w:rsidRPr="0021244B">
        <w:rPr>
          <w:bCs/>
          <w:i/>
          <w:sz w:val="28"/>
          <w:szCs w:val="28"/>
        </w:rPr>
        <w:t xml:space="preserve">Задание 2. </w:t>
      </w:r>
      <w:r w:rsidR="001B1438" w:rsidRPr="0021244B">
        <w:rPr>
          <w:bCs/>
          <w:i/>
          <w:sz w:val="28"/>
          <w:szCs w:val="28"/>
        </w:rPr>
        <w:t>Описать правило определения направления магнитного поля прямолинейного проводника с током.</w:t>
      </w:r>
    </w:p>
    <w:p w:rsidR="007C2CD3" w:rsidRPr="0021244B" w:rsidRDefault="007C2CD3" w:rsidP="007C2CD3">
      <w:pPr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t>Вариант – 2</w:t>
      </w:r>
    </w:p>
    <w:p w:rsidR="007C2CD3" w:rsidRPr="0021244B" w:rsidRDefault="007C2CD3" w:rsidP="007C2CD3">
      <w:pPr>
        <w:rPr>
          <w:bCs/>
          <w:i/>
          <w:sz w:val="28"/>
          <w:szCs w:val="28"/>
        </w:rPr>
      </w:pPr>
      <w:r w:rsidRPr="0021244B">
        <w:rPr>
          <w:bCs/>
          <w:i/>
          <w:sz w:val="28"/>
          <w:szCs w:val="28"/>
        </w:rPr>
        <w:t>Задание 1.</w:t>
      </w:r>
      <w:r w:rsidR="001B1438" w:rsidRPr="0021244B">
        <w:rPr>
          <w:bCs/>
          <w:i/>
          <w:sz w:val="28"/>
          <w:szCs w:val="28"/>
        </w:rPr>
        <w:t xml:space="preserve"> Сравнить параметры электрического и магнитного полей</w:t>
      </w:r>
    </w:p>
    <w:p w:rsidR="007C2CD3" w:rsidRPr="0021244B" w:rsidRDefault="007C2CD3" w:rsidP="007C2CD3">
      <w:pPr>
        <w:rPr>
          <w:bCs/>
          <w:i/>
          <w:sz w:val="28"/>
          <w:szCs w:val="28"/>
        </w:rPr>
      </w:pPr>
      <w:r w:rsidRPr="0021244B">
        <w:rPr>
          <w:bCs/>
          <w:i/>
          <w:sz w:val="28"/>
          <w:szCs w:val="28"/>
        </w:rPr>
        <w:t xml:space="preserve">Задание 2. </w:t>
      </w:r>
      <w:r w:rsidR="001B1438" w:rsidRPr="0021244B">
        <w:rPr>
          <w:bCs/>
          <w:i/>
          <w:sz w:val="28"/>
          <w:szCs w:val="28"/>
        </w:rPr>
        <w:t>Описать правило буравчика.</w:t>
      </w:r>
    </w:p>
    <w:p w:rsidR="007C2CD3" w:rsidRPr="0021244B" w:rsidRDefault="007C2CD3" w:rsidP="007C2CD3">
      <w:pPr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t>Вариант – 3</w:t>
      </w:r>
    </w:p>
    <w:p w:rsidR="007C2CD3" w:rsidRPr="0021244B" w:rsidRDefault="007C2CD3" w:rsidP="007C2CD3">
      <w:pPr>
        <w:rPr>
          <w:bCs/>
          <w:i/>
          <w:sz w:val="28"/>
          <w:szCs w:val="28"/>
        </w:rPr>
      </w:pPr>
      <w:r w:rsidRPr="0021244B">
        <w:rPr>
          <w:bCs/>
          <w:i/>
          <w:sz w:val="28"/>
          <w:szCs w:val="28"/>
        </w:rPr>
        <w:t>Задание 1.</w:t>
      </w:r>
      <w:r w:rsidR="001B1438" w:rsidRPr="0021244B">
        <w:rPr>
          <w:bCs/>
          <w:i/>
          <w:sz w:val="28"/>
          <w:szCs w:val="28"/>
        </w:rPr>
        <w:t xml:space="preserve"> Описать правило обхвата для прямой катушки</w:t>
      </w:r>
    </w:p>
    <w:p w:rsidR="007C2CD3" w:rsidRPr="0021244B" w:rsidRDefault="007C2CD3" w:rsidP="007C2CD3">
      <w:pPr>
        <w:rPr>
          <w:bCs/>
          <w:i/>
          <w:sz w:val="28"/>
          <w:szCs w:val="28"/>
        </w:rPr>
      </w:pPr>
      <w:r w:rsidRPr="0021244B">
        <w:rPr>
          <w:bCs/>
          <w:i/>
          <w:sz w:val="28"/>
          <w:szCs w:val="28"/>
        </w:rPr>
        <w:t xml:space="preserve">Задание 2. </w:t>
      </w:r>
      <w:r w:rsidR="001B1438" w:rsidRPr="0021244B">
        <w:rPr>
          <w:bCs/>
          <w:i/>
          <w:sz w:val="28"/>
          <w:szCs w:val="28"/>
        </w:rPr>
        <w:t>Описать свойства магнитного поля</w:t>
      </w:r>
    </w:p>
    <w:p w:rsidR="00165FF3" w:rsidRPr="0021244B" w:rsidRDefault="00165FF3" w:rsidP="00165FF3">
      <w:pPr>
        <w:ind w:firstLine="675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3. Критерии оценки письменных ответов</w:t>
      </w:r>
    </w:p>
    <w:p w:rsidR="007C2CD3" w:rsidRPr="0021244B" w:rsidRDefault="007C2CD3" w:rsidP="007C2CD3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5» «отличн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="006C40BD" w:rsidRPr="0021244B">
        <w:rPr>
          <w:sz w:val="28"/>
          <w:szCs w:val="28"/>
        </w:rPr>
        <w:t>в</w:t>
      </w:r>
      <w:r w:rsidRPr="0021244B">
        <w:rPr>
          <w:sz w:val="28"/>
          <w:szCs w:val="28"/>
        </w:rPr>
        <w:t xml:space="preserve">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в терминах науки. </w:t>
      </w:r>
    </w:p>
    <w:p w:rsidR="007C2CD3" w:rsidRPr="0021244B" w:rsidRDefault="007C2CD3" w:rsidP="007C2CD3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4» «хорош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="006C40BD" w:rsidRPr="0021244B">
        <w:rPr>
          <w:sz w:val="28"/>
          <w:szCs w:val="28"/>
        </w:rPr>
        <w:t>в</w:t>
      </w:r>
      <w:r w:rsidRPr="0021244B">
        <w:rPr>
          <w:sz w:val="28"/>
          <w:szCs w:val="28"/>
        </w:rPr>
        <w:t xml:space="preserve">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в терминах науки. </w:t>
      </w:r>
    </w:p>
    <w:p w:rsidR="007C2CD3" w:rsidRPr="0021244B" w:rsidRDefault="007C2CD3" w:rsidP="007C2CD3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3» «удовлетворительно» - </w:t>
      </w:r>
      <w:r w:rsidR="006C40BD" w:rsidRPr="0021244B">
        <w:rPr>
          <w:sz w:val="28"/>
          <w:szCs w:val="28"/>
        </w:rPr>
        <w:t>д</w:t>
      </w:r>
      <w:r w:rsidRPr="0021244B">
        <w:rPr>
          <w:sz w:val="28"/>
          <w:szCs w:val="28"/>
        </w:rPr>
        <w:t>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7C2CD3" w:rsidRPr="0021244B" w:rsidRDefault="007C2CD3" w:rsidP="007C2CD3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2» «неудовлетворительно» - </w:t>
      </w:r>
      <w:r w:rsidR="006C40BD" w:rsidRPr="0021244B">
        <w:rPr>
          <w:sz w:val="28"/>
          <w:szCs w:val="28"/>
        </w:rPr>
        <w:t>д</w:t>
      </w:r>
      <w:r w:rsidRPr="0021244B">
        <w:rPr>
          <w:sz w:val="28"/>
          <w:szCs w:val="28"/>
        </w:rPr>
        <w:t>ан неполный ответ, представляющий собой разрозненные знания по теме вопроса с существенными ошибками в 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7C2CD3" w:rsidRPr="0021244B" w:rsidRDefault="007C2CD3" w:rsidP="005027BC">
      <w:pPr>
        <w:pStyle w:val="a5"/>
        <w:jc w:val="both"/>
        <w:rPr>
          <w:sz w:val="28"/>
          <w:szCs w:val="28"/>
        </w:rPr>
      </w:pPr>
    </w:p>
    <w:p w:rsidR="007D4140" w:rsidRPr="0021244B" w:rsidRDefault="00165FF3" w:rsidP="00026603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br w:type="page"/>
      </w:r>
      <w:r w:rsidR="007D4140" w:rsidRPr="0021244B">
        <w:rPr>
          <w:b/>
          <w:sz w:val="28"/>
          <w:szCs w:val="28"/>
        </w:rPr>
        <w:lastRenderedPageBreak/>
        <w:t xml:space="preserve">ТЕСТЫ </w:t>
      </w:r>
      <w:r w:rsidR="007D4140" w:rsidRPr="0021244B">
        <w:rPr>
          <w:b/>
          <w:caps/>
          <w:sz w:val="28"/>
          <w:szCs w:val="28"/>
        </w:rPr>
        <w:t xml:space="preserve">по </w:t>
      </w:r>
      <w:r w:rsidR="00F7709E" w:rsidRPr="0021244B">
        <w:rPr>
          <w:i/>
          <w:caps/>
          <w:sz w:val="28"/>
          <w:szCs w:val="28"/>
        </w:rPr>
        <w:t>ВСЕМ РАЗДЕЛАМ ДИСЦИПЛИНЫ (ИТОГОВЫЙ ТЕСТ)</w:t>
      </w:r>
    </w:p>
    <w:p w:rsidR="007D4140" w:rsidRPr="0021244B" w:rsidRDefault="007D4140" w:rsidP="007D4140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1. </w:t>
      </w:r>
      <w:r w:rsidR="006C40BD" w:rsidRPr="0021244B">
        <w:rPr>
          <w:b/>
          <w:sz w:val="28"/>
          <w:szCs w:val="28"/>
        </w:rPr>
        <w:t>Описание</w:t>
      </w:r>
    </w:p>
    <w:p w:rsidR="007D4140" w:rsidRPr="0021244B" w:rsidRDefault="007D4140" w:rsidP="007D4140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  <w:t xml:space="preserve">Тесты проводятся с целью контроля усвоенных умений, знаний и последующего анализа типичных ошибок  (затруднений) обучающихся в конце изучения раздела/темы. </w:t>
      </w:r>
    </w:p>
    <w:p w:rsidR="007D4140" w:rsidRPr="0021244B" w:rsidRDefault="007D4140" w:rsidP="007D4140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  <w:t>На выпол</w:t>
      </w:r>
      <w:r w:rsidR="00C75FF1" w:rsidRPr="0021244B">
        <w:rPr>
          <w:sz w:val="28"/>
          <w:szCs w:val="28"/>
        </w:rPr>
        <w:t>нение теста отводится 25 минут.</w:t>
      </w:r>
    </w:p>
    <w:p w:rsidR="007D4140" w:rsidRPr="0021244B" w:rsidRDefault="007D4140" w:rsidP="007D4140">
      <w:pPr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ab/>
        <w:t>2. Тестовые вопросы/ задания</w:t>
      </w:r>
    </w:p>
    <w:p w:rsidR="00C75FF1" w:rsidRPr="0021244B" w:rsidRDefault="00C75FF1" w:rsidP="00C75FF1">
      <w:pPr>
        <w:keepNext/>
        <w:keepLines/>
        <w:suppressLineNumbers/>
        <w:spacing w:line="312" w:lineRule="auto"/>
        <w:rPr>
          <w:b/>
        </w:rPr>
      </w:pPr>
      <w:r w:rsidRPr="0021244B">
        <w:rPr>
          <w:b/>
        </w:rPr>
        <w:t xml:space="preserve">Итоговый тест по дисциплине ОП. 02 Электротехника </w:t>
      </w:r>
    </w:p>
    <w:p w:rsidR="00C75FF1" w:rsidRPr="0021244B" w:rsidRDefault="00C75FF1" w:rsidP="00C75FF1">
      <w:pPr>
        <w:keepNext/>
        <w:keepLines/>
        <w:suppressLineNumbers/>
        <w:spacing w:line="312" w:lineRule="auto"/>
      </w:pPr>
      <w:proofErr w:type="gramStart"/>
      <w:r w:rsidRPr="0021244B">
        <w:t>ОК</w:t>
      </w:r>
      <w:proofErr w:type="gramEnd"/>
      <w:r w:rsidRPr="0021244B">
        <w:t xml:space="preserve"> 01, ОК 02, </w:t>
      </w:r>
      <w:r w:rsidRPr="0021244B">
        <w:rPr>
          <w:bCs/>
          <w:iCs/>
        </w:rPr>
        <w:t>ПК 1.1, ПК 2.7, ПК 3.2, У1, У2, У3, З1, З2, З3</w:t>
      </w:r>
    </w:p>
    <w:p w:rsidR="00C75FF1" w:rsidRPr="0021244B" w:rsidRDefault="00C75FF1" w:rsidP="00C75FF1">
      <w:pPr>
        <w:keepNext/>
        <w:keepLines/>
        <w:suppressLineNumbers/>
        <w:spacing w:line="312" w:lineRule="auto"/>
      </w:pPr>
      <w:r w:rsidRPr="0021244B">
        <w:t>Какой прибор используется для измерения электрического напряжения?</w:t>
      </w:r>
    </w:p>
    <w:p w:rsidR="00C75FF1" w:rsidRPr="0021244B" w:rsidRDefault="00C75FF1" w:rsidP="00C75FF1">
      <w:pPr>
        <w:pStyle w:val="a7"/>
        <w:numPr>
          <w:ilvl w:val="0"/>
          <w:numId w:val="32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вольтметр</w:t>
      </w:r>
    </w:p>
    <w:p w:rsidR="00C75FF1" w:rsidRPr="0021244B" w:rsidRDefault="00C75FF1" w:rsidP="00C75FF1">
      <w:pPr>
        <w:pStyle w:val="a7"/>
        <w:numPr>
          <w:ilvl w:val="0"/>
          <w:numId w:val="32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ваттметр</w:t>
      </w:r>
    </w:p>
    <w:p w:rsidR="00C75FF1" w:rsidRPr="0021244B" w:rsidRDefault="00C75FF1" w:rsidP="00C75FF1">
      <w:pPr>
        <w:pStyle w:val="a7"/>
        <w:numPr>
          <w:ilvl w:val="0"/>
          <w:numId w:val="32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амперметр</w:t>
      </w:r>
    </w:p>
    <w:p w:rsidR="00C75FF1" w:rsidRPr="0021244B" w:rsidRDefault="00C75FF1" w:rsidP="00C75FF1">
      <w:pPr>
        <w:pStyle w:val="a7"/>
        <w:numPr>
          <w:ilvl w:val="0"/>
          <w:numId w:val="32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омметр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ая единица является основной единицей измерения электрической мощности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вольт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ватт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ампе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5) герц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ая единица является основной единицей измерения электрического сопротивления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вольт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ватт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ампе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5) герц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В какую энергию в электрической цепи с активным сопротивлением </w:t>
      </w:r>
      <w:r w:rsidRPr="0021244B">
        <w:rPr>
          <w:rFonts w:ascii="Times New Roman" w:hAnsi="Times New Roman"/>
          <w:sz w:val="24"/>
          <w:szCs w:val="24"/>
          <w:lang w:val="en-US"/>
        </w:rPr>
        <w:t>R</w:t>
      </w:r>
      <w:r w:rsidRPr="0021244B">
        <w:rPr>
          <w:rFonts w:ascii="Times New Roman" w:hAnsi="Times New Roman"/>
          <w:sz w:val="24"/>
          <w:szCs w:val="24"/>
        </w:rPr>
        <w:t xml:space="preserve"> преобразуется энергия источника питания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магнитного поля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электрического поля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тепловую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4) </w:t>
      </w:r>
      <w:proofErr w:type="gramStart"/>
      <w:r w:rsidRPr="0021244B">
        <w:rPr>
          <w:rFonts w:ascii="Times New Roman" w:hAnsi="Times New Roman"/>
          <w:sz w:val="24"/>
          <w:szCs w:val="24"/>
        </w:rPr>
        <w:t>магнитного</w:t>
      </w:r>
      <w:proofErr w:type="gramEnd"/>
      <w:r w:rsidRPr="0021244B">
        <w:rPr>
          <w:rFonts w:ascii="Times New Roman" w:hAnsi="Times New Roman"/>
          <w:sz w:val="24"/>
          <w:szCs w:val="24"/>
        </w:rPr>
        <w:t>, электрического полей и тепловую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ток, который с течением времени не изменяется ни по величине, ни по направлению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переменн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постоянн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вихрев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прямым током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Чему равна стандартная частота переменного тока для промышленных электроустановок в РФ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25 Гц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50 Гц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100 Гц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150 Гц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по отношению к нагрузке включается в электрическую цепь амперметр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последовательно с нагрузкой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lastRenderedPageBreak/>
        <w:t>2) параллельно с нагрузкой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зависит от системы прибора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зависит от частоты питающего напряжения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Как изменится общая сила тока в электрической цепи, если к двум последовательно соединённым резисторам последовательно подключить третий резистор?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сила тока уменьшится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сила тока увеличится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3) сила тока не изменится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4) сила тока не зависит от величины сопротивления 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электрическая машина, предназначенная для преобразования электрической энергии в механическую энергию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электрический генератор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электрический двигатель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электрический трансформато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электрический привод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ие электрические двигатели переменного тока называются асинхронными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у </w:t>
      </w:r>
      <w:proofErr w:type="gramStart"/>
      <w:r w:rsidRPr="0021244B">
        <w:rPr>
          <w:rFonts w:ascii="Times New Roman" w:hAnsi="Times New Roman"/>
          <w:sz w:val="24"/>
          <w:szCs w:val="24"/>
        </w:rPr>
        <w:t>которых</w:t>
      </w:r>
      <w:proofErr w:type="gramEnd"/>
      <w:r w:rsidRPr="0021244B">
        <w:rPr>
          <w:rFonts w:ascii="Times New Roman" w:hAnsi="Times New Roman"/>
          <w:sz w:val="24"/>
          <w:szCs w:val="24"/>
        </w:rPr>
        <w:t xml:space="preserve"> скорость вращения ротора равна скорости вращения магнитного поля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2) у </w:t>
      </w:r>
      <w:proofErr w:type="gramStart"/>
      <w:r w:rsidRPr="0021244B">
        <w:rPr>
          <w:rFonts w:ascii="Times New Roman" w:hAnsi="Times New Roman"/>
          <w:sz w:val="24"/>
          <w:szCs w:val="24"/>
        </w:rPr>
        <w:t>которых</w:t>
      </w:r>
      <w:proofErr w:type="gramEnd"/>
      <w:r w:rsidRPr="0021244B">
        <w:rPr>
          <w:rFonts w:ascii="Times New Roman" w:hAnsi="Times New Roman"/>
          <w:sz w:val="24"/>
          <w:szCs w:val="24"/>
        </w:rPr>
        <w:t xml:space="preserve"> скорость вращения ротора меньше скорости вращения магнитного поля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3) у </w:t>
      </w:r>
      <w:proofErr w:type="gramStart"/>
      <w:r w:rsidRPr="0021244B">
        <w:rPr>
          <w:rFonts w:ascii="Times New Roman" w:hAnsi="Times New Roman"/>
          <w:sz w:val="24"/>
          <w:szCs w:val="24"/>
        </w:rPr>
        <w:t>которых</w:t>
      </w:r>
      <w:proofErr w:type="gramEnd"/>
      <w:r w:rsidRPr="0021244B">
        <w:rPr>
          <w:rFonts w:ascii="Times New Roman" w:hAnsi="Times New Roman"/>
          <w:sz w:val="24"/>
          <w:szCs w:val="24"/>
        </w:rPr>
        <w:t xml:space="preserve"> скорость вращения ротора больше скорости вращения магнитного поля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4) у </w:t>
      </w:r>
      <w:proofErr w:type="gramStart"/>
      <w:r w:rsidRPr="0021244B">
        <w:rPr>
          <w:rFonts w:ascii="Times New Roman" w:hAnsi="Times New Roman"/>
          <w:sz w:val="24"/>
          <w:szCs w:val="24"/>
        </w:rPr>
        <w:t>которых</w:t>
      </w:r>
      <w:proofErr w:type="gramEnd"/>
      <w:r w:rsidRPr="0021244B">
        <w:rPr>
          <w:rFonts w:ascii="Times New Roman" w:hAnsi="Times New Roman"/>
          <w:sz w:val="24"/>
          <w:szCs w:val="24"/>
        </w:rPr>
        <w:t xml:space="preserve"> низкий КПД 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Как называется величина, характеризующая число полных колебаний переменного тока за 1 сек.?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амплитуда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частота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период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фаза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следует соединить обмотки трёхфазного электродвигатель, каждая из обмоток которого рассчитана на 127</w:t>
      </w:r>
      <w:proofErr w:type="gramStart"/>
      <w:r w:rsidRPr="0021244B">
        <w:rPr>
          <w:rFonts w:ascii="Times New Roman" w:hAnsi="Times New Roman"/>
          <w:sz w:val="24"/>
          <w:szCs w:val="24"/>
        </w:rPr>
        <w:t xml:space="preserve"> В</w:t>
      </w:r>
      <w:proofErr w:type="gramEnd"/>
      <w:r w:rsidRPr="0021244B">
        <w:rPr>
          <w:rFonts w:ascii="Times New Roman" w:hAnsi="Times New Roman"/>
          <w:sz w:val="24"/>
          <w:szCs w:val="24"/>
        </w:rPr>
        <w:t>, для включения его в трёхфазную сеть с линейным напряжением 220 В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звездой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звездой с нейтральным провод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треугольни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электродвигатель нельзя включать в эту сеть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устройство, преобразующее переменный ток одного напряжения в переменный ток другого напряжения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электрический генерато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2) электрический двигатель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электрический трансформато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выпрямитель переменного тока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полупроводниковый прибор, обладающий ярко выраженной односторонней проводимостью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транзисто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диод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усилитель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резистор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Какой пробой опасен для электронно-дырочного </w:t>
      </w:r>
      <w:r w:rsidRPr="0021244B">
        <w:rPr>
          <w:rFonts w:ascii="Times New Roman" w:hAnsi="Times New Roman"/>
          <w:sz w:val="24"/>
          <w:szCs w:val="24"/>
          <w:lang w:val="en-US"/>
        </w:rPr>
        <w:t>p</w:t>
      </w:r>
      <w:r w:rsidRPr="0021244B">
        <w:rPr>
          <w:rFonts w:ascii="Times New Roman" w:hAnsi="Times New Roman"/>
          <w:sz w:val="24"/>
          <w:szCs w:val="24"/>
        </w:rPr>
        <w:t>-</w:t>
      </w:r>
      <w:r w:rsidRPr="0021244B">
        <w:rPr>
          <w:rFonts w:ascii="Times New Roman" w:hAnsi="Times New Roman"/>
          <w:sz w:val="24"/>
          <w:szCs w:val="24"/>
          <w:lang w:val="en-US"/>
        </w:rPr>
        <w:t>n</w:t>
      </w:r>
      <w:r w:rsidRPr="0021244B">
        <w:rPr>
          <w:rFonts w:ascii="Times New Roman" w:hAnsi="Times New Roman"/>
          <w:sz w:val="24"/>
          <w:szCs w:val="24"/>
        </w:rPr>
        <w:t xml:space="preserve"> перехода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lastRenderedPageBreak/>
        <w:t>1) электрический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тепловой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3)электрический и тепловой 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По какому параметру выбираются выпрямительные диоды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по прямому току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2) по обратному напряжению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по прямому току и обратному напряжению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ток, все значения которого повторяются через одинаковые промежутки времени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переменн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постоянн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вихрев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прямым током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по отношению к потребителям электрической энергии включаются в электрическую цепь плавкие предохранители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последовательно с потребителе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параллельно с потребителе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зависит от типа предохранителя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4) зависит от мощности потребителя 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по отношению к нагрузке включается в электрическую цепь вольтметр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последовательно с нагрузкой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параллельно с нагрузкой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3) зависит от системы прибора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зависит от значения питающего напряжения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Как изменится общая сила тока в электрической цепи, если к двум последовательно соединённым резисторам параллельно подключить третий резистор?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сила тока уменьшится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сила тока увеличится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3) сила тока не изменится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4) сила тока не зависит от величины сопротивления 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электрическая машина, предназначенная для преобразования механической энергии в электрическую энергию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электрический генератор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электрический двигатель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электрический трансформато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электрический привод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промежуток времени в течение, которого переменный ток совершает полный цикл своих изменений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амплитуда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частота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период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4) фаза 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ова будет схема соединения ламп накаливания с номинальным напряжением 127</w:t>
      </w:r>
      <w:proofErr w:type="gramStart"/>
      <w:r w:rsidRPr="0021244B">
        <w:rPr>
          <w:rFonts w:ascii="Times New Roman" w:hAnsi="Times New Roman"/>
          <w:sz w:val="24"/>
          <w:szCs w:val="24"/>
        </w:rPr>
        <w:t xml:space="preserve"> В</w:t>
      </w:r>
      <w:proofErr w:type="gramEnd"/>
      <w:r w:rsidRPr="0021244B">
        <w:rPr>
          <w:rFonts w:ascii="Times New Roman" w:hAnsi="Times New Roman"/>
          <w:sz w:val="24"/>
          <w:szCs w:val="24"/>
        </w:rPr>
        <w:t xml:space="preserve"> при включении их в трёхфазную сеть с линейным напряжением 220 В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звездой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звездой с нейтральным провод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треугольни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lastRenderedPageBreak/>
        <w:t>4) лампы нельзя включать в сеть с линейным напряжением 220</w:t>
      </w:r>
      <w:proofErr w:type="gramStart"/>
      <w:r w:rsidRPr="0021244B">
        <w:rPr>
          <w:rFonts w:ascii="Times New Roman" w:hAnsi="Times New Roman"/>
          <w:sz w:val="24"/>
          <w:szCs w:val="24"/>
        </w:rPr>
        <w:t xml:space="preserve"> В</w:t>
      </w:r>
      <w:proofErr w:type="gramEnd"/>
      <w:r w:rsidRPr="0021244B">
        <w:rPr>
          <w:rFonts w:ascii="Times New Roman" w:hAnsi="Times New Roman"/>
          <w:sz w:val="24"/>
          <w:szCs w:val="24"/>
        </w:rPr>
        <w:t xml:space="preserve"> 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Посредством, каких полей осуществляется передача электрической энергии в трансформаторе из первичной обмотки во </w:t>
      </w:r>
      <w:proofErr w:type="gramStart"/>
      <w:r w:rsidRPr="0021244B">
        <w:rPr>
          <w:rFonts w:ascii="Times New Roman" w:hAnsi="Times New Roman"/>
          <w:sz w:val="24"/>
          <w:szCs w:val="24"/>
        </w:rPr>
        <w:t>вторичную</w:t>
      </w:r>
      <w:proofErr w:type="gramEnd"/>
      <w:r w:rsidRPr="0021244B">
        <w:rPr>
          <w:rFonts w:ascii="Times New Roman" w:hAnsi="Times New Roman"/>
          <w:sz w:val="24"/>
          <w:szCs w:val="24"/>
        </w:rPr>
        <w:t>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электрического и магнитного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электрического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магнитного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Как называется полупроводниковый прибор, который имеет два электронно-дырочных </w:t>
      </w:r>
      <w:r w:rsidRPr="0021244B">
        <w:rPr>
          <w:rFonts w:ascii="Times New Roman" w:hAnsi="Times New Roman"/>
          <w:sz w:val="24"/>
          <w:szCs w:val="24"/>
          <w:lang w:val="en-US"/>
        </w:rPr>
        <w:t>p</w:t>
      </w:r>
      <w:r w:rsidRPr="0021244B">
        <w:rPr>
          <w:rFonts w:ascii="Times New Roman" w:hAnsi="Times New Roman"/>
          <w:sz w:val="24"/>
          <w:szCs w:val="24"/>
        </w:rPr>
        <w:t>-</w:t>
      </w:r>
      <w:r w:rsidRPr="0021244B">
        <w:rPr>
          <w:rFonts w:ascii="Times New Roman" w:hAnsi="Times New Roman"/>
          <w:sz w:val="24"/>
          <w:szCs w:val="24"/>
          <w:lang w:val="en-US"/>
        </w:rPr>
        <w:t>n</w:t>
      </w:r>
      <w:r w:rsidRPr="0021244B">
        <w:rPr>
          <w:rFonts w:ascii="Times New Roman" w:hAnsi="Times New Roman"/>
          <w:sz w:val="24"/>
          <w:szCs w:val="24"/>
        </w:rPr>
        <w:t xml:space="preserve"> перехода и три вывода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диод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транзисто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усилитель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резистор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ие диоды используются для выпрямления переменного тока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плоскостные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точечные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плоскостные и точечные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устройство, которое служит для преобразования переменного тока в постоянный ток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трансформатор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стабилизато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выпрямитель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транзистор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ток, все значения которого повторяются через одинаковые промежутки времени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переменн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постоянн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вихрев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прямым током</w:t>
      </w:r>
    </w:p>
    <w:p w:rsidR="007D4140" w:rsidRPr="0021244B" w:rsidRDefault="007D4140" w:rsidP="007D4140">
      <w:pPr>
        <w:ind w:firstLine="675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3. Эталоны ответов</w:t>
      </w:r>
    </w:p>
    <w:p w:rsidR="005027BC" w:rsidRPr="0021244B" w:rsidRDefault="00C75FF1" w:rsidP="005027BC">
      <w:pPr>
        <w:ind w:left="1080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>Правильные ответы выделены цветом</w:t>
      </w:r>
    </w:p>
    <w:p w:rsidR="009230BE" w:rsidRPr="0021244B" w:rsidRDefault="009230BE" w:rsidP="009230BE">
      <w:pPr>
        <w:ind w:firstLine="675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4. Критерии оценки </w:t>
      </w:r>
    </w:p>
    <w:p w:rsidR="009230BE" w:rsidRPr="0021244B" w:rsidRDefault="009230BE" w:rsidP="009230BE">
      <w:pPr>
        <w:ind w:firstLine="675"/>
        <w:jc w:val="both"/>
        <w:rPr>
          <w:b/>
          <w:sz w:val="16"/>
          <w:szCs w:val="16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85"/>
        <w:gridCol w:w="4679"/>
      </w:tblGrid>
      <w:tr w:rsidR="009230BE" w:rsidRPr="0021244B" w:rsidTr="009230BE">
        <w:trPr>
          <w:trHeight w:val="455"/>
        </w:trPr>
        <w:tc>
          <w:tcPr>
            <w:tcW w:w="2528" w:type="pct"/>
          </w:tcPr>
          <w:p w:rsidR="009230BE" w:rsidRPr="0021244B" w:rsidRDefault="009230BE" w:rsidP="009230BE">
            <w:pPr>
              <w:autoSpaceDE w:val="0"/>
              <w:autoSpaceDN w:val="0"/>
              <w:adjustRightInd w:val="0"/>
              <w:jc w:val="center"/>
              <w:rPr>
                <w:b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Оценка</w:t>
            </w:r>
          </w:p>
        </w:tc>
        <w:tc>
          <w:tcPr>
            <w:tcW w:w="2472" w:type="pct"/>
          </w:tcPr>
          <w:p w:rsidR="009230BE" w:rsidRPr="0021244B" w:rsidRDefault="009230BE" w:rsidP="009230BE">
            <w:pPr>
              <w:autoSpaceDE w:val="0"/>
              <w:autoSpaceDN w:val="0"/>
              <w:adjustRightInd w:val="0"/>
              <w:jc w:val="center"/>
              <w:rPr>
                <w:b/>
                <w:sz w:val="28"/>
                <w:szCs w:val="28"/>
              </w:rPr>
            </w:pPr>
            <w:r w:rsidRPr="0021244B">
              <w:rPr>
                <w:b/>
                <w:sz w:val="28"/>
                <w:szCs w:val="28"/>
              </w:rPr>
              <w:t>Количество верных ответов</w:t>
            </w:r>
          </w:p>
        </w:tc>
      </w:tr>
      <w:tr w:rsidR="009230BE" w:rsidRPr="0021244B" w:rsidTr="009230BE">
        <w:trPr>
          <w:trHeight w:val="109"/>
        </w:trPr>
        <w:tc>
          <w:tcPr>
            <w:tcW w:w="2528" w:type="pct"/>
          </w:tcPr>
          <w:p w:rsidR="009230BE" w:rsidRPr="0021244B" w:rsidRDefault="009230BE" w:rsidP="00E3317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</w:tcPr>
          <w:p w:rsidR="009230BE" w:rsidRPr="0021244B" w:rsidRDefault="00C74F5A" w:rsidP="00E3317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Выполнено 91-100 % заданий</w:t>
            </w:r>
          </w:p>
        </w:tc>
      </w:tr>
      <w:tr w:rsidR="009230BE" w:rsidRPr="0021244B" w:rsidTr="009230BE">
        <w:trPr>
          <w:trHeight w:val="109"/>
        </w:trPr>
        <w:tc>
          <w:tcPr>
            <w:tcW w:w="2528" w:type="pct"/>
          </w:tcPr>
          <w:p w:rsidR="009230BE" w:rsidRPr="0021244B" w:rsidRDefault="009230BE" w:rsidP="00E3317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</w:tcPr>
          <w:p w:rsidR="009230BE" w:rsidRPr="0021244B" w:rsidRDefault="00C74F5A" w:rsidP="00E3317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Выполнено 76-90% заданий</w:t>
            </w:r>
          </w:p>
        </w:tc>
      </w:tr>
      <w:tr w:rsidR="009230BE" w:rsidRPr="0021244B" w:rsidTr="009230BE">
        <w:trPr>
          <w:trHeight w:val="109"/>
        </w:trPr>
        <w:tc>
          <w:tcPr>
            <w:tcW w:w="2528" w:type="pct"/>
          </w:tcPr>
          <w:p w:rsidR="009230BE" w:rsidRPr="0021244B" w:rsidRDefault="009230BE" w:rsidP="00E3317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</w:tcPr>
          <w:p w:rsidR="009230BE" w:rsidRPr="0021244B" w:rsidRDefault="00C74F5A" w:rsidP="00E3317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Выполнено 61-75 % заданий</w:t>
            </w:r>
          </w:p>
        </w:tc>
      </w:tr>
      <w:tr w:rsidR="009230BE" w:rsidRPr="0021244B" w:rsidTr="009230BE">
        <w:trPr>
          <w:trHeight w:val="109"/>
        </w:trPr>
        <w:tc>
          <w:tcPr>
            <w:tcW w:w="2528" w:type="pct"/>
          </w:tcPr>
          <w:p w:rsidR="009230BE" w:rsidRPr="0021244B" w:rsidRDefault="009230BE" w:rsidP="00E3317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 xml:space="preserve">«2» - неудовлетворительно </w:t>
            </w:r>
          </w:p>
        </w:tc>
        <w:tc>
          <w:tcPr>
            <w:tcW w:w="2472" w:type="pct"/>
          </w:tcPr>
          <w:p w:rsidR="009230BE" w:rsidRPr="0021244B" w:rsidRDefault="00C74F5A" w:rsidP="00C74F5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9230BE" w:rsidRPr="0021244B" w:rsidRDefault="009230BE" w:rsidP="009230BE">
      <w:pPr>
        <w:ind w:firstLine="675"/>
        <w:jc w:val="both"/>
        <w:rPr>
          <w:b/>
          <w:sz w:val="28"/>
          <w:szCs w:val="28"/>
        </w:rPr>
      </w:pPr>
    </w:p>
    <w:p w:rsidR="009230BE" w:rsidRPr="0021244B" w:rsidRDefault="009230BE" w:rsidP="005027BC">
      <w:pPr>
        <w:ind w:left="1080"/>
        <w:rPr>
          <w:b/>
          <w:bCs/>
          <w:sz w:val="28"/>
          <w:szCs w:val="28"/>
        </w:rPr>
      </w:pPr>
    </w:p>
    <w:p w:rsidR="006C40BD" w:rsidRPr="0021244B" w:rsidRDefault="006C40BD" w:rsidP="005027BC">
      <w:pPr>
        <w:ind w:left="1080"/>
        <w:rPr>
          <w:b/>
          <w:bCs/>
          <w:sz w:val="28"/>
          <w:szCs w:val="28"/>
        </w:rPr>
      </w:pPr>
    </w:p>
    <w:p w:rsidR="005027BC" w:rsidRPr="0021244B" w:rsidRDefault="005027BC" w:rsidP="005027BC">
      <w:pPr>
        <w:rPr>
          <w:i/>
          <w:iCs/>
          <w:sz w:val="28"/>
          <w:szCs w:val="28"/>
        </w:rPr>
      </w:pPr>
    </w:p>
    <w:p w:rsidR="005027BC" w:rsidRPr="0021244B" w:rsidRDefault="005027BC" w:rsidP="005027BC">
      <w:pPr>
        <w:rPr>
          <w:i/>
          <w:iCs/>
          <w:sz w:val="28"/>
          <w:szCs w:val="28"/>
        </w:rPr>
      </w:pPr>
    </w:p>
    <w:p w:rsidR="00F7709E" w:rsidRPr="0021244B" w:rsidRDefault="00F7709E" w:rsidP="005027BC">
      <w:pPr>
        <w:rPr>
          <w:i/>
          <w:iCs/>
          <w:sz w:val="28"/>
          <w:szCs w:val="28"/>
        </w:rPr>
      </w:pPr>
    </w:p>
    <w:p w:rsidR="00F7709E" w:rsidRPr="0021244B" w:rsidRDefault="00F7709E" w:rsidP="005027BC">
      <w:pPr>
        <w:rPr>
          <w:i/>
          <w:iCs/>
          <w:sz w:val="28"/>
          <w:szCs w:val="28"/>
        </w:rPr>
      </w:pPr>
    </w:p>
    <w:p w:rsidR="00F7709E" w:rsidRPr="0021244B" w:rsidRDefault="00F7709E" w:rsidP="005027BC">
      <w:pPr>
        <w:rPr>
          <w:i/>
          <w:iCs/>
          <w:sz w:val="28"/>
          <w:szCs w:val="28"/>
        </w:rPr>
      </w:pPr>
    </w:p>
    <w:p w:rsidR="00F7709E" w:rsidRPr="0021244B" w:rsidRDefault="00F7709E" w:rsidP="005027BC">
      <w:pPr>
        <w:rPr>
          <w:i/>
          <w:iCs/>
          <w:sz w:val="28"/>
          <w:szCs w:val="28"/>
        </w:rPr>
      </w:pPr>
    </w:p>
    <w:p w:rsidR="00F7709E" w:rsidRPr="0021244B" w:rsidRDefault="00F7709E" w:rsidP="005027BC">
      <w:pPr>
        <w:rPr>
          <w:i/>
          <w:iCs/>
          <w:sz w:val="28"/>
          <w:szCs w:val="28"/>
        </w:rPr>
      </w:pPr>
    </w:p>
    <w:p w:rsidR="007D4140" w:rsidRPr="0021244B" w:rsidRDefault="007D4140" w:rsidP="007D4140">
      <w:pPr>
        <w:ind w:left="720"/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lastRenderedPageBreak/>
        <w:t xml:space="preserve">САМОСТОЯТЕЛЬНАЯ РАБОТА по </w:t>
      </w:r>
      <w:r w:rsidR="00A60B7C" w:rsidRPr="0021244B">
        <w:rPr>
          <w:i/>
          <w:caps/>
          <w:sz w:val="28"/>
          <w:szCs w:val="28"/>
        </w:rPr>
        <w:t>разделу</w:t>
      </w:r>
      <w:r w:rsidR="00F7709E" w:rsidRPr="0021244B">
        <w:rPr>
          <w:i/>
          <w:caps/>
          <w:sz w:val="28"/>
          <w:szCs w:val="28"/>
        </w:rPr>
        <w:t xml:space="preserve"> ЭЛЕКТРИЧЕСКИЕ ЦЕПИ ПЕРЕМЕННОГО ТОКА</w:t>
      </w:r>
      <w:r w:rsidR="00A60B7C" w:rsidRPr="0021244B">
        <w:rPr>
          <w:i/>
          <w:caps/>
          <w:sz w:val="28"/>
          <w:szCs w:val="28"/>
        </w:rPr>
        <w:t>/ теме</w:t>
      </w:r>
      <w:r w:rsidR="00F7709E" w:rsidRPr="0021244B">
        <w:rPr>
          <w:i/>
          <w:caps/>
          <w:sz w:val="28"/>
          <w:szCs w:val="28"/>
        </w:rPr>
        <w:t xml:space="preserve"> ОДНОФАЗНЫЕ ЭЛЕКТРИЧЕСКИЕ ЦЕПИ ПЕРЕМЕННОГО ТОКА</w:t>
      </w:r>
    </w:p>
    <w:p w:rsidR="00F2737A" w:rsidRPr="0021244B" w:rsidRDefault="00F2737A" w:rsidP="00F2737A">
      <w:pPr>
        <w:ind w:firstLine="708"/>
        <w:jc w:val="both"/>
        <w:rPr>
          <w:b/>
          <w:sz w:val="28"/>
          <w:szCs w:val="28"/>
        </w:rPr>
      </w:pPr>
    </w:p>
    <w:p w:rsidR="00F2737A" w:rsidRPr="0021244B" w:rsidRDefault="00F2737A" w:rsidP="00F2737A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1. </w:t>
      </w:r>
      <w:r w:rsidR="006C40BD" w:rsidRPr="0021244B">
        <w:rPr>
          <w:b/>
          <w:sz w:val="28"/>
          <w:szCs w:val="28"/>
        </w:rPr>
        <w:t>Описание</w:t>
      </w:r>
    </w:p>
    <w:p w:rsidR="00FB07C8" w:rsidRPr="0021244B" w:rsidRDefault="00FB07C8" w:rsidP="00FB07C8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 xml:space="preserve">Внеаудиторная самостоятельная работа по данному разделу включает работу по самостоятельному изучению </w:t>
      </w:r>
      <w:proofErr w:type="gramStart"/>
      <w:r w:rsidRPr="0021244B">
        <w:rPr>
          <w:bCs/>
          <w:sz w:val="28"/>
          <w:szCs w:val="28"/>
        </w:rPr>
        <w:t>обучающимися</w:t>
      </w:r>
      <w:proofErr w:type="gramEnd"/>
      <w:r w:rsidRPr="0021244B">
        <w:rPr>
          <w:bCs/>
          <w:sz w:val="28"/>
          <w:szCs w:val="28"/>
        </w:rPr>
        <w:t xml:space="preserve"> ряда вопросов, выполнения домашних заданий, подготовку к лабораторно-практическим занятиям. </w:t>
      </w:r>
    </w:p>
    <w:p w:rsidR="00FB07C8" w:rsidRPr="0021244B" w:rsidRDefault="00FB07C8" w:rsidP="00FB07C8">
      <w:pPr>
        <w:ind w:firstLine="708"/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>На самостоятельное изучение представленных ниже вопросов и</w:t>
      </w:r>
      <w:r w:rsidR="00F7709E" w:rsidRPr="0021244B">
        <w:rPr>
          <w:bCs/>
          <w:sz w:val="28"/>
          <w:szCs w:val="28"/>
        </w:rPr>
        <w:t xml:space="preserve"> выполнение заданий отводится 45</w:t>
      </w:r>
      <w:r w:rsidRPr="0021244B">
        <w:rPr>
          <w:bCs/>
          <w:sz w:val="28"/>
          <w:szCs w:val="28"/>
        </w:rPr>
        <w:t xml:space="preserve"> минут.</w:t>
      </w:r>
    </w:p>
    <w:p w:rsidR="00A60B7C" w:rsidRPr="0021244B" w:rsidRDefault="00FB07C8" w:rsidP="00C21AF8">
      <w:pPr>
        <w:rPr>
          <w:sz w:val="28"/>
          <w:szCs w:val="28"/>
        </w:rPr>
      </w:pPr>
      <w:r w:rsidRPr="0021244B">
        <w:rPr>
          <w:bCs/>
          <w:sz w:val="28"/>
          <w:szCs w:val="28"/>
        </w:rPr>
        <w:t>Для формирования результатов обучения н</w:t>
      </w:r>
      <w:r w:rsidR="00C21AF8" w:rsidRPr="0021244B">
        <w:rPr>
          <w:bCs/>
          <w:sz w:val="28"/>
          <w:szCs w:val="28"/>
        </w:rPr>
        <w:t>еобходимо использовать литературу</w:t>
      </w:r>
      <w:r w:rsidRPr="0021244B">
        <w:rPr>
          <w:bCs/>
          <w:sz w:val="28"/>
          <w:szCs w:val="28"/>
        </w:rPr>
        <w:t xml:space="preserve">: </w:t>
      </w:r>
      <w:r w:rsidR="00C21AF8" w:rsidRPr="0021244B">
        <w:rPr>
          <w:b/>
          <w:bCs/>
          <w:sz w:val="28"/>
          <w:szCs w:val="28"/>
        </w:rPr>
        <w:t xml:space="preserve">Иванов И. И., Соловьев Г. И., Фролов В. Я. </w:t>
      </w:r>
      <w:r w:rsidR="00C21AF8" w:rsidRPr="0021244B">
        <w:rPr>
          <w:sz w:val="28"/>
          <w:szCs w:val="28"/>
        </w:rPr>
        <w:t>Электротехника  и основы электроники: Учебник. — 9</w:t>
      </w:r>
      <w:r w:rsidR="00C21AF8" w:rsidRPr="0021244B">
        <w:rPr>
          <w:sz w:val="28"/>
          <w:szCs w:val="28"/>
        </w:rPr>
        <w:noBreakHyphen/>
        <w:t>е изд., стер. — СПб</w:t>
      </w:r>
      <w:proofErr w:type="gramStart"/>
      <w:r w:rsidR="00C21AF8" w:rsidRPr="0021244B">
        <w:rPr>
          <w:sz w:val="28"/>
          <w:szCs w:val="28"/>
        </w:rPr>
        <w:t xml:space="preserve">.: </w:t>
      </w:r>
      <w:proofErr w:type="gramEnd"/>
      <w:r w:rsidR="00C21AF8" w:rsidRPr="0021244B">
        <w:rPr>
          <w:sz w:val="28"/>
          <w:szCs w:val="28"/>
        </w:rPr>
        <w:t xml:space="preserve">Издательство «Лань», 2017. — 736 с.: ил.   Электронная библиотека Лань: Режим доступа https://e.lanbook.com/reader/book/93764  </w:t>
      </w:r>
    </w:p>
    <w:p w:rsidR="00165FF3" w:rsidRPr="0021244B" w:rsidRDefault="00165FF3" w:rsidP="00165FF3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2. Вопрос</w:t>
      </w:r>
      <w:r w:rsidR="006C40BD" w:rsidRPr="0021244B">
        <w:rPr>
          <w:b/>
          <w:sz w:val="28"/>
          <w:szCs w:val="28"/>
        </w:rPr>
        <w:t>ы для самостоятельного изучения</w:t>
      </w:r>
    </w:p>
    <w:p w:rsidR="006C40BD" w:rsidRPr="0021244B" w:rsidRDefault="00C21AF8" w:rsidP="00165FF3">
      <w:pPr>
        <w:ind w:firstLine="708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Общий случай цепи переменного тока с последовательным соединением элементов</w:t>
      </w:r>
    </w:p>
    <w:p w:rsidR="00165FF3" w:rsidRPr="0021244B" w:rsidRDefault="00165FF3" w:rsidP="00165FF3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3. Задания для самостоятельной работы</w:t>
      </w:r>
    </w:p>
    <w:p w:rsidR="006C40BD" w:rsidRPr="0021244B" w:rsidRDefault="00C21AF8" w:rsidP="00165FF3">
      <w:pPr>
        <w:ind w:firstLine="708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ч</w:t>
      </w:r>
      <w:r w:rsidR="00782404" w:rsidRPr="0021244B">
        <w:rPr>
          <w:sz w:val="28"/>
          <w:szCs w:val="28"/>
        </w:rPr>
        <w:t xml:space="preserve">ертить цепь переменного тока с </w:t>
      </w:r>
      <w:r w:rsidRPr="0021244B">
        <w:rPr>
          <w:sz w:val="28"/>
          <w:szCs w:val="28"/>
        </w:rPr>
        <w:t>последовательным соединением активного, индуктивного</w:t>
      </w:r>
      <w:r w:rsidR="00782404" w:rsidRPr="0021244B">
        <w:rPr>
          <w:sz w:val="28"/>
          <w:szCs w:val="28"/>
        </w:rPr>
        <w:t>, емкостного и еще раз активного сопротивления. По данной цепи задать параметры</w:t>
      </w:r>
      <w:r w:rsidR="001A473B" w:rsidRPr="0021244B">
        <w:rPr>
          <w:sz w:val="28"/>
          <w:szCs w:val="28"/>
        </w:rPr>
        <w:t>, определить ток и падение напряжения на каждом элементе, по полученным данным построить векторную диаграмму тока и напряжений. Дать определение каждому элементу цепи.</w:t>
      </w:r>
    </w:p>
    <w:p w:rsidR="006C40BD" w:rsidRPr="0021244B" w:rsidRDefault="006C40BD" w:rsidP="00165FF3">
      <w:pPr>
        <w:ind w:firstLine="708"/>
        <w:jc w:val="both"/>
        <w:rPr>
          <w:b/>
          <w:sz w:val="28"/>
          <w:szCs w:val="28"/>
        </w:rPr>
      </w:pPr>
    </w:p>
    <w:p w:rsidR="00165FF3" w:rsidRPr="0021244B" w:rsidRDefault="00165FF3" w:rsidP="00165FF3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4. Формы отчетности результатов самостоятельной работы</w:t>
      </w:r>
    </w:p>
    <w:p w:rsidR="006C40BD" w:rsidRPr="0021244B" w:rsidRDefault="001A473B" w:rsidP="00165FF3">
      <w:pPr>
        <w:ind w:firstLine="708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Выполненная работа со схемой и векторной диаграммой, согласно заданию.</w:t>
      </w:r>
    </w:p>
    <w:p w:rsidR="00165FF3" w:rsidRPr="0021244B" w:rsidRDefault="006C40BD" w:rsidP="00165FF3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5. Критерии оценки самостоятельной работы</w:t>
      </w:r>
    </w:p>
    <w:p w:rsidR="007D4140" w:rsidRPr="0021244B" w:rsidRDefault="007D4140" w:rsidP="007D4140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5» «отличн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="006C40BD" w:rsidRPr="0021244B">
        <w:rPr>
          <w:sz w:val="28"/>
          <w:szCs w:val="28"/>
        </w:rPr>
        <w:t>в</w:t>
      </w:r>
      <w:r w:rsidRPr="0021244B">
        <w:rPr>
          <w:sz w:val="28"/>
          <w:szCs w:val="28"/>
        </w:rPr>
        <w:t xml:space="preserve"> самостоятельной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в терминах науки. </w:t>
      </w:r>
      <w:r w:rsidR="001A473B" w:rsidRPr="0021244B">
        <w:rPr>
          <w:sz w:val="28"/>
          <w:szCs w:val="28"/>
        </w:rPr>
        <w:t xml:space="preserve">Цепь изображена с помощью УГО, полностью. Векторная диаграмма </w:t>
      </w:r>
      <w:proofErr w:type="gramStart"/>
      <w:r w:rsidR="001A473B" w:rsidRPr="0021244B">
        <w:rPr>
          <w:sz w:val="28"/>
          <w:szCs w:val="28"/>
        </w:rPr>
        <w:t>построена</w:t>
      </w:r>
      <w:proofErr w:type="gramEnd"/>
      <w:r w:rsidR="001A473B" w:rsidRPr="0021244B">
        <w:rPr>
          <w:sz w:val="28"/>
          <w:szCs w:val="28"/>
        </w:rPr>
        <w:t xml:space="preserve"> верно, в выбранном масштабе.</w:t>
      </w:r>
    </w:p>
    <w:p w:rsidR="007D4140" w:rsidRPr="0021244B" w:rsidRDefault="007D4140" w:rsidP="007D4140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4» «хорош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="006C40BD" w:rsidRPr="0021244B">
        <w:rPr>
          <w:sz w:val="28"/>
          <w:szCs w:val="28"/>
        </w:rPr>
        <w:t>в</w:t>
      </w:r>
      <w:r w:rsidRPr="0021244B">
        <w:rPr>
          <w:sz w:val="28"/>
          <w:szCs w:val="28"/>
        </w:rPr>
        <w:t xml:space="preserve"> самостоятельной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в терминах </w:t>
      </w:r>
      <w:r w:rsidRPr="0021244B">
        <w:rPr>
          <w:sz w:val="28"/>
          <w:szCs w:val="28"/>
        </w:rPr>
        <w:lastRenderedPageBreak/>
        <w:t xml:space="preserve">науки. </w:t>
      </w:r>
      <w:r w:rsidR="001A473B" w:rsidRPr="0021244B">
        <w:rPr>
          <w:sz w:val="28"/>
          <w:szCs w:val="28"/>
        </w:rPr>
        <w:t>Цепь изображена с помощью УГО. Векторная диаграмма построена в масштабе с незначительными ошибками.</w:t>
      </w:r>
    </w:p>
    <w:p w:rsidR="007D4140" w:rsidRPr="0021244B" w:rsidRDefault="007D4140" w:rsidP="007D4140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3» «удовлетворительно» - </w:t>
      </w:r>
      <w:r w:rsidR="006C40BD" w:rsidRPr="0021244B">
        <w:rPr>
          <w:sz w:val="28"/>
          <w:szCs w:val="28"/>
        </w:rPr>
        <w:t>д</w:t>
      </w:r>
      <w:r w:rsidRPr="0021244B">
        <w:rPr>
          <w:sz w:val="28"/>
          <w:szCs w:val="28"/>
        </w:rPr>
        <w:t>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  <w:r w:rsidR="001A473B" w:rsidRPr="0021244B">
        <w:rPr>
          <w:sz w:val="28"/>
          <w:szCs w:val="28"/>
        </w:rPr>
        <w:t xml:space="preserve"> Элементы цепи изображены не в соответствии УГО. Векторная диаграмма построена не в соответствии с масштабом.</w:t>
      </w:r>
    </w:p>
    <w:p w:rsidR="007D4140" w:rsidRPr="0021244B" w:rsidRDefault="007D4140" w:rsidP="007D4140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2» «неудовлетворительно» - </w:t>
      </w:r>
      <w:r w:rsidR="006C40BD" w:rsidRPr="0021244B">
        <w:rPr>
          <w:sz w:val="28"/>
          <w:szCs w:val="28"/>
        </w:rPr>
        <w:t>д</w:t>
      </w:r>
      <w:r w:rsidRPr="0021244B">
        <w:rPr>
          <w:sz w:val="28"/>
          <w:szCs w:val="28"/>
        </w:rPr>
        <w:t>ан неполный ответ, представляющий собой разрозненные знания по теме вопроса с существенными ошибками в 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7D4140" w:rsidRPr="0021244B" w:rsidRDefault="007D4140" w:rsidP="005027BC">
      <w:pPr>
        <w:rPr>
          <w:i/>
          <w:iCs/>
          <w:sz w:val="28"/>
          <w:szCs w:val="28"/>
        </w:rPr>
      </w:pPr>
    </w:p>
    <w:p w:rsidR="00461BC7" w:rsidRPr="0021244B" w:rsidRDefault="00461BC7" w:rsidP="00461BC7">
      <w:pPr>
        <w:ind w:left="720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461BC7" w:rsidRPr="0021244B" w:rsidRDefault="00461BC7" w:rsidP="00461BC7">
      <w:pPr>
        <w:ind w:left="720"/>
        <w:jc w:val="center"/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lastRenderedPageBreak/>
        <w:t xml:space="preserve">КОНТРОЛЬНАЯ РАБОТА по </w:t>
      </w:r>
      <w:r w:rsidRPr="0021244B">
        <w:rPr>
          <w:i/>
          <w:caps/>
          <w:sz w:val="28"/>
          <w:szCs w:val="28"/>
        </w:rPr>
        <w:t>разделу</w:t>
      </w:r>
      <w:r w:rsidR="00AB74DF" w:rsidRPr="0021244B">
        <w:rPr>
          <w:i/>
          <w:caps/>
          <w:sz w:val="28"/>
          <w:szCs w:val="28"/>
        </w:rPr>
        <w:t xml:space="preserve"> электрические цепи постоянного и переменного тока</w:t>
      </w:r>
    </w:p>
    <w:p w:rsidR="00461BC7" w:rsidRPr="0021244B" w:rsidRDefault="00461BC7" w:rsidP="00461BC7">
      <w:pPr>
        <w:ind w:firstLine="708"/>
        <w:jc w:val="both"/>
        <w:rPr>
          <w:b/>
          <w:sz w:val="28"/>
          <w:szCs w:val="28"/>
        </w:rPr>
      </w:pPr>
    </w:p>
    <w:p w:rsidR="00461BC7" w:rsidRPr="0021244B" w:rsidRDefault="00461BC7" w:rsidP="00461BC7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1. Описание</w:t>
      </w:r>
    </w:p>
    <w:p w:rsidR="00251FF2" w:rsidRPr="0021244B" w:rsidRDefault="00461BC7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</w:r>
      <w:r w:rsidR="00F05AE8" w:rsidRPr="0021244B">
        <w:rPr>
          <w:bCs/>
          <w:sz w:val="28"/>
          <w:szCs w:val="28"/>
        </w:rPr>
        <w:t>Контрольная работа проводится с целью контроля усвоенных умений, знаний и последующего анализа типичных ошибок (затруднений) обучающихся в конце изучения раздела/ темы.</w:t>
      </w:r>
    </w:p>
    <w:p w:rsidR="00F05AE8" w:rsidRPr="0021244B" w:rsidRDefault="00F05AE8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Письменна</w:t>
      </w:r>
      <w:r w:rsidR="00553AE9" w:rsidRPr="0021244B">
        <w:rPr>
          <w:bCs/>
          <w:sz w:val="28"/>
          <w:szCs w:val="28"/>
        </w:rPr>
        <w:t>я контрольная работа включает 12</w:t>
      </w:r>
      <w:r w:rsidRPr="0021244B">
        <w:rPr>
          <w:bCs/>
          <w:sz w:val="28"/>
          <w:szCs w:val="28"/>
        </w:rPr>
        <w:t xml:space="preserve"> вариантов заданий. Варианты письменной контрольной работы равноценны по трудности, одинаковы по структуре, параллельны по расположению заданий: под одним и тем же порядковым номером во всех вариантах письменной проверочной работы находится задание, проверяющее один и тот же элемент содержания. </w:t>
      </w:r>
    </w:p>
    <w:p w:rsidR="00F05AE8" w:rsidRPr="0021244B" w:rsidRDefault="00F05AE8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На выполнение</w:t>
      </w:r>
      <w:r w:rsidR="001B1438" w:rsidRPr="0021244B">
        <w:rPr>
          <w:bCs/>
          <w:sz w:val="28"/>
          <w:szCs w:val="28"/>
        </w:rPr>
        <w:t xml:space="preserve"> контрольной работы отводится 45</w:t>
      </w:r>
      <w:r w:rsidRPr="0021244B">
        <w:rPr>
          <w:bCs/>
          <w:sz w:val="28"/>
          <w:szCs w:val="28"/>
        </w:rPr>
        <w:t xml:space="preserve"> минут.</w:t>
      </w:r>
    </w:p>
    <w:p w:rsidR="00553AE9" w:rsidRPr="0021244B" w:rsidRDefault="00F05AE8" w:rsidP="00026603">
      <w:pPr>
        <w:jc w:val="both"/>
        <w:rPr>
          <w:sz w:val="28"/>
          <w:szCs w:val="28"/>
        </w:rPr>
      </w:pPr>
      <w:r w:rsidRPr="0021244B">
        <w:rPr>
          <w:bCs/>
          <w:sz w:val="28"/>
          <w:szCs w:val="28"/>
        </w:rPr>
        <w:t xml:space="preserve">При работе </w:t>
      </w:r>
      <w:proofErr w:type="gramStart"/>
      <w:r w:rsidRPr="0021244B">
        <w:rPr>
          <w:bCs/>
          <w:sz w:val="28"/>
          <w:szCs w:val="28"/>
        </w:rPr>
        <w:t>обучающийся</w:t>
      </w:r>
      <w:proofErr w:type="gramEnd"/>
      <w:r w:rsidRPr="0021244B">
        <w:rPr>
          <w:bCs/>
          <w:sz w:val="28"/>
          <w:szCs w:val="28"/>
        </w:rPr>
        <w:t xml:space="preserve"> может использовать следующие источники: </w:t>
      </w:r>
      <w:r w:rsidR="001B1438" w:rsidRPr="0021244B">
        <w:rPr>
          <w:b/>
          <w:bCs/>
          <w:sz w:val="28"/>
          <w:szCs w:val="28"/>
        </w:rPr>
        <w:t xml:space="preserve">Иванов И. И., Соловьев Г. И., Фролов В. Я. </w:t>
      </w:r>
      <w:r w:rsidR="001B1438" w:rsidRPr="0021244B">
        <w:rPr>
          <w:sz w:val="28"/>
          <w:szCs w:val="28"/>
        </w:rPr>
        <w:t>Электротехника  и основы электроники: Учебник. — 9</w:t>
      </w:r>
      <w:r w:rsidR="001B1438" w:rsidRPr="0021244B">
        <w:rPr>
          <w:sz w:val="28"/>
          <w:szCs w:val="28"/>
        </w:rPr>
        <w:noBreakHyphen/>
        <w:t>е изд., стер. — СПб</w:t>
      </w:r>
      <w:proofErr w:type="gramStart"/>
      <w:r w:rsidR="001B1438" w:rsidRPr="0021244B">
        <w:rPr>
          <w:sz w:val="28"/>
          <w:szCs w:val="28"/>
        </w:rPr>
        <w:t xml:space="preserve">.: </w:t>
      </w:r>
      <w:proofErr w:type="gramEnd"/>
      <w:r w:rsidR="001B1438" w:rsidRPr="0021244B">
        <w:rPr>
          <w:sz w:val="28"/>
          <w:szCs w:val="28"/>
        </w:rPr>
        <w:t xml:space="preserve">Издательство «Лань», 2017. — 736 с.: ил.   Электронная библиотека Лань: Режим доступа https://e.lanbook.com/reader/book/93764  </w:t>
      </w:r>
    </w:p>
    <w:p w:rsidR="003711AC" w:rsidRPr="0021244B" w:rsidRDefault="003711AC" w:rsidP="00553AE9">
      <w:pPr>
        <w:pStyle w:val="a7"/>
        <w:numPr>
          <w:ilvl w:val="0"/>
          <w:numId w:val="7"/>
        </w:numPr>
        <w:jc w:val="both"/>
        <w:rPr>
          <w:rFonts w:ascii="Times New Roman" w:hAnsi="Times New Roman"/>
          <w:b/>
          <w:sz w:val="28"/>
          <w:szCs w:val="28"/>
        </w:rPr>
      </w:pPr>
      <w:r w:rsidRPr="0021244B">
        <w:rPr>
          <w:rFonts w:ascii="Times New Roman" w:hAnsi="Times New Roman"/>
          <w:b/>
          <w:sz w:val="28"/>
          <w:szCs w:val="28"/>
        </w:rPr>
        <w:t>Варианты заданий</w:t>
      </w: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t xml:space="preserve">Вариант №1 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>1. В сеть переменного тока напряжением U = 220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 с частотой f = 50 Гц включена катушка с активным сопротивлением R = 12 Ом и индуктивностью  L = 51 </w:t>
      </w:r>
      <w:proofErr w:type="spellStart"/>
      <w:r w:rsidRPr="0021244B">
        <w:rPr>
          <w:sz w:val="32"/>
          <w:szCs w:val="32"/>
        </w:rPr>
        <w:t>мГн</w:t>
      </w:r>
      <w:proofErr w:type="spellEnd"/>
      <w:r w:rsidRPr="0021244B">
        <w:rPr>
          <w:sz w:val="32"/>
          <w:szCs w:val="32"/>
        </w:rPr>
        <w:t xml:space="preserve">. Определить </w:t>
      </w:r>
      <w:proofErr w:type="gramStart"/>
      <w:r w:rsidRPr="0021244B">
        <w:rPr>
          <w:sz w:val="32"/>
          <w:szCs w:val="32"/>
        </w:rPr>
        <w:t>индуктивное</w:t>
      </w:r>
      <w:proofErr w:type="gramEnd"/>
      <w:r w:rsidRPr="0021244B">
        <w:rPr>
          <w:sz w:val="32"/>
          <w:szCs w:val="32"/>
        </w:rPr>
        <w:t xml:space="preserve"> ХL и полное Z сопротивления цепи; показания амперметра и вольтметра, включенных в цепь. Начертить схему цепи и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22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/см. Пояснить построение диаграммы. 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550"/>
        <w:gridCol w:w="5257"/>
      </w:tblGrid>
      <w:tr w:rsidR="001B1438" w:rsidRPr="0021244B" w:rsidTr="00A43E56">
        <w:tc>
          <w:tcPr>
            <w:tcW w:w="44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. 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2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53E9F049" wp14:editId="50B40705">
                  <wp:extent cx="3161030" cy="2099945"/>
                  <wp:effectExtent l="19050" t="0" r="1270" b="0"/>
                  <wp:docPr id="210" name="Рисунок 210" descr="http://pandia.ru/text/78/419/images/image007_6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pandia.ru/text/78/419/images/image007_6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61030" cy="20999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3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2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1,8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6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∞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026603" w:rsidRPr="0021244B" w:rsidRDefault="00026603" w:rsidP="001B1438">
      <w:pPr>
        <w:rPr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lastRenderedPageBreak/>
        <w:t>Вариант №2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>1. В сеть переменного тока напряжением U = 110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 включена катушка с активным сопротивлением R = 8 Ом и индуктивностью L = 19 </w:t>
      </w:r>
      <w:proofErr w:type="spellStart"/>
      <w:r w:rsidRPr="0021244B">
        <w:rPr>
          <w:sz w:val="32"/>
          <w:szCs w:val="32"/>
        </w:rPr>
        <w:t>мГн</w:t>
      </w:r>
      <w:proofErr w:type="spellEnd"/>
      <w:r w:rsidRPr="0021244B">
        <w:rPr>
          <w:sz w:val="32"/>
          <w:szCs w:val="32"/>
        </w:rPr>
        <w:t xml:space="preserve">. Определить </w:t>
      </w:r>
      <w:proofErr w:type="gramStart"/>
      <w:r w:rsidRPr="0021244B">
        <w:rPr>
          <w:sz w:val="32"/>
          <w:szCs w:val="32"/>
        </w:rPr>
        <w:t>индуктивное</w:t>
      </w:r>
      <w:proofErr w:type="gramEnd"/>
      <w:r w:rsidRPr="0021244B">
        <w:rPr>
          <w:sz w:val="32"/>
          <w:szCs w:val="32"/>
        </w:rPr>
        <w:t xml:space="preserve"> ХL и полное Z сопротивления цепи; показания амперметра и вольтметра, включенных в цепь. Начертить схему цепи и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22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/см. Пояснить построение диаграммы. </w:t>
      </w:r>
    </w:p>
    <w:p w:rsidR="001B1438" w:rsidRPr="0021244B" w:rsidRDefault="001B1438" w:rsidP="001B1438">
      <w:pPr>
        <w:rPr>
          <w:sz w:val="32"/>
          <w:szCs w:val="32"/>
        </w:rPr>
      </w:pP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36"/>
        <w:gridCol w:w="4371"/>
      </w:tblGrid>
      <w:tr w:rsidR="001B1438" w:rsidRPr="0021244B" w:rsidTr="00A43E56">
        <w:tc>
          <w:tcPr>
            <w:tcW w:w="443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sz w:val="32"/>
                <w:szCs w:val="32"/>
              </w:rPr>
              <w:t>2.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7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257E373D" wp14:editId="7619F2A1">
                  <wp:extent cx="2170698" cy="1436888"/>
                  <wp:effectExtent l="19050" t="0" r="1002" b="0"/>
                  <wp:docPr id="211" name="Рисунок 211" descr="http://pandia.ru/text/78/419/images/image003_1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 descr="http://pandia.ru/text/78/419/images/image003_1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272" cy="1437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i/>
                <w:iCs/>
                <w:sz w:val="32"/>
                <w:szCs w:val="32"/>
              </w:rPr>
              <w:t>Е</w:t>
            </w:r>
            <w:r w:rsidRPr="0021244B">
              <w:rPr>
                <w:sz w:val="32"/>
                <w:szCs w:val="32"/>
              </w:rPr>
              <w:t>1</w:t>
            </w:r>
            <w:r w:rsidRPr="0021244B">
              <w:rPr>
                <w:i/>
                <w:iCs/>
                <w:sz w:val="32"/>
                <w:szCs w:val="32"/>
              </w:rPr>
              <w:t>=</w:t>
            </w:r>
            <w:r w:rsidRPr="0021244B">
              <w:rPr>
                <w:sz w:val="32"/>
                <w:szCs w:val="32"/>
              </w:rPr>
              <w:t>30</w:t>
            </w:r>
            <w:proofErr w:type="gramStart"/>
            <w:r w:rsidRPr="0021244B">
              <w:rPr>
                <w:sz w:val="32"/>
                <w:szCs w:val="32"/>
              </w:rPr>
              <w:t xml:space="preserve"> В</w:t>
            </w:r>
            <w:proofErr w:type="gramEnd"/>
            <w:r w:rsidRPr="0021244B">
              <w:rPr>
                <w:sz w:val="32"/>
                <w:szCs w:val="32"/>
              </w:rPr>
              <w:t xml:space="preserve">; </w:t>
            </w:r>
            <w:r w:rsidRPr="0021244B">
              <w:rPr>
                <w:i/>
                <w:iCs/>
                <w:sz w:val="32"/>
                <w:szCs w:val="32"/>
              </w:rPr>
              <w:t>E</w:t>
            </w:r>
            <w:r w:rsidRPr="0021244B">
              <w:rPr>
                <w:sz w:val="32"/>
                <w:szCs w:val="32"/>
              </w:rPr>
              <w:t xml:space="preserve">6=0 В; </w:t>
            </w:r>
            <w:r w:rsidRPr="0021244B">
              <w:rPr>
                <w:i/>
                <w:iCs/>
                <w:sz w:val="32"/>
                <w:szCs w:val="32"/>
              </w:rPr>
              <w:t>E</w:t>
            </w:r>
            <w:r w:rsidRPr="0021244B">
              <w:rPr>
                <w:sz w:val="32"/>
                <w:szCs w:val="32"/>
              </w:rPr>
              <w:t xml:space="preserve">7=0 В; </w:t>
            </w:r>
            <w:r w:rsidRPr="0021244B">
              <w:rPr>
                <w:i/>
                <w:iCs/>
                <w:sz w:val="32"/>
                <w:szCs w:val="32"/>
              </w:rPr>
              <w:t>Е</w:t>
            </w:r>
            <w:r w:rsidRPr="0021244B">
              <w:rPr>
                <w:sz w:val="32"/>
                <w:szCs w:val="32"/>
              </w:rPr>
              <w:t xml:space="preserve">8=20 В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1=2,0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2=0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3=1,8 Ом; </w:t>
            </w:r>
            <w:r w:rsidRPr="0021244B">
              <w:rPr>
                <w:sz w:val="32"/>
                <w:szCs w:val="32"/>
              </w:rPr>
              <w:br/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4=∞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5=1,0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6=0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7=1,2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>8=1,6 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1B1438" w:rsidRPr="0021244B" w:rsidRDefault="001B1438" w:rsidP="001B1438">
      <w:pPr>
        <w:rPr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t xml:space="preserve">Вариант №3 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 xml:space="preserve">1. В сеть переменного тока частотой f = 50 Гц включена катушка индуктивности. Полная мощность цепи S = 625 ВА, коэффициент мощности </w:t>
      </w:r>
      <w:proofErr w:type="spellStart"/>
      <w:r w:rsidRPr="0021244B">
        <w:rPr>
          <w:sz w:val="32"/>
          <w:szCs w:val="32"/>
        </w:rPr>
        <w:t>cosφ</w:t>
      </w:r>
      <w:proofErr w:type="spellEnd"/>
      <w:r w:rsidRPr="0021244B">
        <w:rPr>
          <w:sz w:val="32"/>
          <w:szCs w:val="32"/>
        </w:rPr>
        <w:t xml:space="preserve"> = 0,6; показание амперметра I = 5 А.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 xml:space="preserve">Определить </w:t>
      </w:r>
      <w:proofErr w:type="gramStart"/>
      <w:r w:rsidRPr="0021244B">
        <w:rPr>
          <w:sz w:val="32"/>
          <w:szCs w:val="32"/>
        </w:rPr>
        <w:t>активное</w:t>
      </w:r>
      <w:proofErr w:type="gramEnd"/>
      <w:r w:rsidRPr="0021244B">
        <w:rPr>
          <w:sz w:val="32"/>
          <w:szCs w:val="32"/>
        </w:rPr>
        <w:t xml:space="preserve"> R, индуктивное ХL и полное Z сопротивления; показания вольтметра и ваттметра, включенных в цепь. Начертить схему цепи и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22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>/см. Пояснить построение диаграммы.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550"/>
        <w:gridCol w:w="5257"/>
      </w:tblGrid>
      <w:tr w:rsidR="001B1438" w:rsidRPr="0021244B" w:rsidTr="00A43E56">
        <w:tc>
          <w:tcPr>
            <w:tcW w:w="44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lastRenderedPageBreak/>
              <w:t>2. 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2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5C7DF1AA" wp14:editId="66ACE53E">
                  <wp:extent cx="3161030" cy="2099945"/>
                  <wp:effectExtent l="19050" t="0" r="1270" b="0"/>
                  <wp:docPr id="212" name="Рисунок 212" descr="http://pandia.ru/text/78/419/images/image007_6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pandia.ru/text/78/419/images/image007_6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61030" cy="20999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3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2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1,8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6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∞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1B1438" w:rsidRPr="0021244B" w:rsidRDefault="001B1438" w:rsidP="001B1438">
      <w:pPr>
        <w:rPr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t xml:space="preserve">Вариант №4 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 xml:space="preserve">1.В сеть переменного тока частотой f =50 Гц включена катушка индуктивности. Полное мощность цепи S = 250 ВА, коэффициент мощности  </w:t>
      </w:r>
      <w:proofErr w:type="spellStart"/>
      <w:r w:rsidRPr="0021244B">
        <w:rPr>
          <w:sz w:val="32"/>
          <w:szCs w:val="32"/>
        </w:rPr>
        <w:t>cosφ</w:t>
      </w:r>
      <w:proofErr w:type="spellEnd"/>
      <w:r w:rsidRPr="0021244B">
        <w:rPr>
          <w:sz w:val="32"/>
          <w:szCs w:val="32"/>
        </w:rPr>
        <w:t xml:space="preserve"> = 0,6; показание амперметра, включенного в цепь, I = 5 А. Определить активное R, индуктивное ХL ,, полное Z сопротивления; показание вольтметра и ваттметра, </w:t>
      </w:r>
      <w:proofErr w:type="gramStart"/>
      <w:r w:rsidRPr="0021244B">
        <w:rPr>
          <w:sz w:val="32"/>
          <w:szCs w:val="32"/>
        </w:rPr>
        <w:t>включенных</w:t>
      </w:r>
      <w:proofErr w:type="gramEnd"/>
      <w:r w:rsidRPr="0021244B">
        <w:rPr>
          <w:sz w:val="32"/>
          <w:szCs w:val="32"/>
        </w:rPr>
        <w:t xml:space="preserve"> в цепь. Начертить схему цепи и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5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/см. Пояснить построение диаграммы. 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07"/>
        <w:gridCol w:w="4400"/>
      </w:tblGrid>
      <w:tr w:rsidR="001B1438" w:rsidRPr="0021244B" w:rsidTr="00A43E56">
        <w:tc>
          <w:tcPr>
            <w:tcW w:w="443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.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7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11E3573D" wp14:editId="59967F39">
                  <wp:extent cx="2170698" cy="1436888"/>
                  <wp:effectExtent l="19050" t="0" r="1002" b="0"/>
                  <wp:docPr id="213" name="Рисунок 213" descr="http://pandia.ru/text/78/419/images/image003_1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 descr="http://pandia.ru/text/78/419/images/image003_1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272" cy="1437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3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2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1,8 Ом; </w:t>
            </w:r>
            <w:r w:rsidRPr="0021244B">
              <w:rPr>
                <w:sz w:val="28"/>
                <w:szCs w:val="28"/>
              </w:rPr>
              <w:br/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∞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1,6 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026603" w:rsidRPr="0021244B" w:rsidRDefault="00026603" w:rsidP="001B1438">
      <w:pPr>
        <w:rPr>
          <w:sz w:val="32"/>
          <w:szCs w:val="32"/>
        </w:rPr>
      </w:pPr>
    </w:p>
    <w:p w:rsidR="00026603" w:rsidRPr="0021244B" w:rsidRDefault="00026603" w:rsidP="001B1438">
      <w:pPr>
        <w:rPr>
          <w:b/>
          <w:sz w:val="32"/>
          <w:szCs w:val="32"/>
        </w:rPr>
      </w:pPr>
    </w:p>
    <w:p w:rsidR="00026603" w:rsidRPr="0021244B" w:rsidRDefault="00026603" w:rsidP="001B1438">
      <w:pPr>
        <w:rPr>
          <w:b/>
          <w:sz w:val="32"/>
          <w:szCs w:val="32"/>
        </w:rPr>
      </w:pPr>
    </w:p>
    <w:p w:rsidR="00026603" w:rsidRPr="0021244B" w:rsidRDefault="00026603" w:rsidP="001B1438">
      <w:pPr>
        <w:rPr>
          <w:b/>
          <w:sz w:val="32"/>
          <w:szCs w:val="32"/>
        </w:rPr>
      </w:pPr>
    </w:p>
    <w:p w:rsidR="00026603" w:rsidRPr="0021244B" w:rsidRDefault="00026603" w:rsidP="001B1438">
      <w:pPr>
        <w:rPr>
          <w:b/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lastRenderedPageBreak/>
        <w:t xml:space="preserve">Вариант №5 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 xml:space="preserve">1. В сеть переменного тока частотой f = 50 Гц включена катушка индуктивности. Полное мощность цепи S = 320 ВА, коэффициент мощности  </w:t>
      </w:r>
      <w:proofErr w:type="spellStart"/>
      <w:r w:rsidRPr="0021244B">
        <w:rPr>
          <w:sz w:val="32"/>
          <w:szCs w:val="32"/>
        </w:rPr>
        <w:t>cosφ</w:t>
      </w:r>
      <w:proofErr w:type="spellEnd"/>
      <w:r w:rsidRPr="0021244B">
        <w:rPr>
          <w:sz w:val="32"/>
          <w:szCs w:val="32"/>
        </w:rPr>
        <w:t xml:space="preserve"> = 0,8; показание амперметра, включенного в цепь, I = 4 А. Определить активное R, индуктивное ХL, полное Z сопротивления; показание вольтметра и ваттметра, </w:t>
      </w:r>
      <w:proofErr w:type="gramStart"/>
      <w:r w:rsidRPr="0021244B">
        <w:rPr>
          <w:sz w:val="32"/>
          <w:szCs w:val="32"/>
        </w:rPr>
        <w:t>включенных</w:t>
      </w:r>
      <w:proofErr w:type="gramEnd"/>
      <w:r w:rsidRPr="0021244B">
        <w:rPr>
          <w:sz w:val="32"/>
          <w:szCs w:val="32"/>
        </w:rPr>
        <w:t xml:space="preserve"> в цепь. Начертить схему цепи и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20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/см. Пояснить построение диаграммы. 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550"/>
        <w:gridCol w:w="5257"/>
      </w:tblGrid>
      <w:tr w:rsidR="001B1438" w:rsidRPr="0021244B" w:rsidTr="00A43E56">
        <w:tc>
          <w:tcPr>
            <w:tcW w:w="44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. 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2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7D9B9328" wp14:editId="5469637C">
                  <wp:extent cx="3161030" cy="2099945"/>
                  <wp:effectExtent l="19050" t="0" r="1270" b="0"/>
                  <wp:docPr id="214" name="Рисунок 214" descr="http://pandia.ru/text/78/419/images/image007_6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pandia.ru/text/78/419/images/image007_6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61030" cy="20999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3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2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1,8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6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∞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1B1438" w:rsidRPr="0021244B" w:rsidRDefault="001B1438" w:rsidP="001B1438">
      <w:pPr>
        <w:rPr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sz w:val="32"/>
          <w:szCs w:val="32"/>
        </w:rPr>
        <w:t xml:space="preserve"> </w:t>
      </w:r>
      <w:r w:rsidRPr="0021244B">
        <w:rPr>
          <w:b/>
          <w:sz w:val="32"/>
          <w:szCs w:val="32"/>
        </w:rPr>
        <w:t>Вариант №6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>1. Индуктивное сопротивление катушки в два раза больше активного. При напряжении 220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 с частотой 50 Гц активная мощность катушки 968 Вт. Вычислить ток, активное сопротивление и индуктивность катушки.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36"/>
        <w:gridCol w:w="4371"/>
      </w:tblGrid>
      <w:tr w:rsidR="001B1438" w:rsidRPr="0021244B" w:rsidTr="00A43E56">
        <w:tc>
          <w:tcPr>
            <w:tcW w:w="443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sz w:val="32"/>
                <w:szCs w:val="32"/>
              </w:rPr>
              <w:t>2.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7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6A1A72EC" wp14:editId="13B7B0A3">
                  <wp:extent cx="2170698" cy="1436888"/>
                  <wp:effectExtent l="19050" t="0" r="1002" b="0"/>
                  <wp:docPr id="215" name="Рисунок 215" descr="http://pandia.ru/text/78/419/images/image003_1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 descr="http://pandia.ru/text/78/419/images/image003_1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272" cy="1437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lastRenderedPageBreak/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3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2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1,8 Ом; </w:t>
            </w:r>
            <w:r w:rsidRPr="0021244B">
              <w:rPr>
                <w:sz w:val="28"/>
                <w:szCs w:val="28"/>
              </w:rPr>
              <w:br/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∞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1,6 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t>Вариант №7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 xml:space="preserve"> 1.В сеть переменного тока частотой f = 50 Гц последовательно включены резистор и конденсатор емкостью C = 106 мкФ. Ток в цепи I = 6</w:t>
      </w:r>
      <w:proofErr w:type="gramStart"/>
      <w:r w:rsidRPr="0021244B">
        <w:rPr>
          <w:sz w:val="32"/>
          <w:szCs w:val="32"/>
        </w:rPr>
        <w:t xml:space="preserve"> А</w:t>
      </w:r>
      <w:proofErr w:type="gramEnd"/>
      <w:r w:rsidRPr="0021244B">
        <w:rPr>
          <w:sz w:val="32"/>
          <w:szCs w:val="32"/>
        </w:rPr>
        <w:t>, напряжение питающей сети U = 600 B. Определить емкостное сопротивление ХС</w:t>
      </w:r>
      <w:proofErr w:type="gramStart"/>
      <w:r w:rsidRPr="0021244B">
        <w:rPr>
          <w:sz w:val="32"/>
          <w:szCs w:val="32"/>
        </w:rPr>
        <w:t xml:space="preserve"> ,</w:t>
      </w:r>
      <w:proofErr w:type="gramEnd"/>
      <w:r w:rsidRPr="0021244B">
        <w:rPr>
          <w:sz w:val="32"/>
          <w:szCs w:val="32"/>
        </w:rPr>
        <w:t xml:space="preserve">, полное сопротивление цепи Z; активную P, реактивную Q, полную S мощности; коэффициент мощности цепи </w:t>
      </w:r>
      <w:proofErr w:type="spellStart"/>
      <w:r w:rsidRPr="0021244B">
        <w:rPr>
          <w:sz w:val="32"/>
          <w:szCs w:val="32"/>
        </w:rPr>
        <w:t>cosφ</w:t>
      </w:r>
      <w:proofErr w:type="spellEnd"/>
      <w:r w:rsidRPr="0021244B">
        <w:rPr>
          <w:sz w:val="32"/>
          <w:szCs w:val="32"/>
        </w:rPr>
        <w:t xml:space="preserve">. Начертить схему цепи с приборами для измерения напряжения и активной мощности.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60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/см. Построение кратко пояснить. 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550"/>
        <w:gridCol w:w="5257"/>
      </w:tblGrid>
      <w:tr w:rsidR="001B1438" w:rsidRPr="0021244B" w:rsidTr="00A43E56">
        <w:tc>
          <w:tcPr>
            <w:tcW w:w="44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. 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2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09001C15" wp14:editId="64421450">
                  <wp:extent cx="3161030" cy="2099945"/>
                  <wp:effectExtent l="19050" t="0" r="1270" b="0"/>
                  <wp:docPr id="216" name="Рисунок 216" descr="http://pandia.ru/text/78/419/images/image007_6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pandia.ru/text/78/419/images/image007_6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61030" cy="20999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3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2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1,8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6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∞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1B1438" w:rsidRPr="0021244B" w:rsidRDefault="001B1438" w:rsidP="001B1438">
      <w:pPr>
        <w:rPr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t xml:space="preserve">Вариант №8 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>1. В сеть переменного тока частотой f = 50 Гц последовательно включены резистор и конденсатор. Полная мощность цепи S = 80 ВА, ток I = 2</w:t>
      </w:r>
      <w:proofErr w:type="gramStart"/>
      <w:r w:rsidRPr="0021244B">
        <w:rPr>
          <w:sz w:val="32"/>
          <w:szCs w:val="32"/>
        </w:rPr>
        <w:t xml:space="preserve"> А</w:t>
      </w:r>
      <w:proofErr w:type="gramEnd"/>
      <w:r w:rsidRPr="0021244B">
        <w:rPr>
          <w:sz w:val="32"/>
          <w:szCs w:val="32"/>
        </w:rPr>
        <w:t xml:space="preserve">, коэффициент мощности цепи </w:t>
      </w:r>
      <w:proofErr w:type="spellStart"/>
      <w:r w:rsidRPr="0021244B">
        <w:rPr>
          <w:sz w:val="32"/>
          <w:szCs w:val="32"/>
        </w:rPr>
        <w:t>cosφ</w:t>
      </w:r>
      <w:proofErr w:type="spellEnd"/>
      <w:r w:rsidRPr="0021244B">
        <w:rPr>
          <w:sz w:val="32"/>
          <w:szCs w:val="32"/>
        </w:rPr>
        <w:t xml:space="preserve"> = 0,8. Определить емкостное сопротивление ХC, конденсатора, активное сопротивление резистора R, полное сопротивление цепи Z; напряжение U, активную </w:t>
      </w:r>
      <w:proofErr w:type="gramStart"/>
      <w:r w:rsidRPr="0021244B">
        <w:rPr>
          <w:sz w:val="32"/>
          <w:szCs w:val="32"/>
        </w:rPr>
        <w:t>Р</w:t>
      </w:r>
      <w:proofErr w:type="gramEnd"/>
      <w:r w:rsidRPr="0021244B">
        <w:rPr>
          <w:sz w:val="32"/>
          <w:szCs w:val="32"/>
        </w:rPr>
        <w:t xml:space="preserve"> и реактивную Q мощности. Начертить схему цепи с приборами для измерения тока, напряжения и активной мощности.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8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>/см. Построение кратко пояснить.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07"/>
        <w:gridCol w:w="4400"/>
      </w:tblGrid>
      <w:tr w:rsidR="001B1438" w:rsidRPr="0021244B" w:rsidTr="00A43E56">
        <w:tc>
          <w:tcPr>
            <w:tcW w:w="443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lastRenderedPageBreak/>
              <w:t>2.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7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5612343A" wp14:editId="136A75E1">
                  <wp:extent cx="2170698" cy="1436888"/>
                  <wp:effectExtent l="19050" t="0" r="1002" b="0"/>
                  <wp:docPr id="217" name="Рисунок 217" descr="http://pandia.ru/text/78/419/images/image003_1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 descr="http://pandia.ru/text/78/419/images/image003_1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272" cy="1437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3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2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1,8 Ом; </w:t>
            </w:r>
            <w:r w:rsidRPr="0021244B">
              <w:rPr>
                <w:sz w:val="28"/>
                <w:szCs w:val="28"/>
              </w:rPr>
              <w:br/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∞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1,6 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t>Вариант №9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>1. В сеть переменного тока частотой f = 50 Гц последовательно включены резистор и конденсатор. Ток в цепи I = 2</w:t>
      </w:r>
      <w:proofErr w:type="gramStart"/>
      <w:r w:rsidRPr="0021244B">
        <w:rPr>
          <w:sz w:val="32"/>
          <w:szCs w:val="32"/>
        </w:rPr>
        <w:t xml:space="preserve"> А</w:t>
      </w:r>
      <w:proofErr w:type="gramEnd"/>
      <w:r w:rsidRPr="0021244B">
        <w:rPr>
          <w:sz w:val="32"/>
          <w:szCs w:val="32"/>
        </w:rPr>
        <w:t xml:space="preserve">, напряжение U = 40В, активная мощность P = 64 Вт. Определить активное сопротивление R, емкостное сопротивление ХС конденсатора, полное сопротивление цепи Z; полную S; реактивную Q мощности; коэффициент мощности </w:t>
      </w:r>
      <w:proofErr w:type="spellStart"/>
      <w:r w:rsidRPr="0021244B">
        <w:rPr>
          <w:sz w:val="32"/>
          <w:szCs w:val="32"/>
        </w:rPr>
        <w:t>cosφ</w:t>
      </w:r>
      <w:proofErr w:type="spellEnd"/>
      <w:r w:rsidRPr="0021244B">
        <w:rPr>
          <w:sz w:val="32"/>
          <w:szCs w:val="32"/>
        </w:rPr>
        <w:t xml:space="preserve"> цепи. Начертить схему цепи с приборами для измерения тока, напряжения и активной мощности.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6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/см. Построение кратко пояснить. 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552"/>
        <w:gridCol w:w="5255"/>
      </w:tblGrid>
      <w:tr w:rsidR="001B1438" w:rsidRPr="0021244B" w:rsidTr="00A43E56">
        <w:tc>
          <w:tcPr>
            <w:tcW w:w="44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sz w:val="32"/>
                <w:szCs w:val="32"/>
              </w:rPr>
              <w:t>2. 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2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76390649" wp14:editId="04B31EA7">
                  <wp:extent cx="3161030" cy="2099945"/>
                  <wp:effectExtent l="19050" t="0" r="1270" b="0"/>
                  <wp:docPr id="218" name="Рисунок 218" descr="http://pandia.ru/text/78/419/images/image007_6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pandia.ru/text/78/419/images/image007_6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61030" cy="20999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i/>
                <w:iCs/>
                <w:sz w:val="32"/>
                <w:szCs w:val="32"/>
              </w:rPr>
              <w:t>Е</w:t>
            </w:r>
            <w:r w:rsidRPr="0021244B">
              <w:rPr>
                <w:sz w:val="32"/>
                <w:szCs w:val="32"/>
              </w:rPr>
              <w:t>1</w:t>
            </w:r>
            <w:r w:rsidRPr="0021244B">
              <w:rPr>
                <w:i/>
                <w:iCs/>
                <w:sz w:val="32"/>
                <w:szCs w:val="32"/>
              </w:rPr>
              <w:t>=</w:t>
            </w:r>
            <w:r w:rsidRPr="0021244B">
              <w:rPr>
                <w:sz w:val="32"/>
                <w:szCs w:val="32"/>
              </w:rPr>
              <w:t>0</w:t>
            </w:r>
            <w:proofErr w:type="gramStart"/>
            <w:r w:rsidRPr="0021244B">
              <w:rPr>
                <w:sz w:val="32"/>
                <w:szCs w:val="32"/>
              </w:rPr>
              <w:t xml:space="preserve"> В</w:t>
            </w:r>
            <w:proofErr w:type="gramEnd"/>
            <w:r w:rsidRPr="0021244B">
              <w:rPr>
                <w:sz w:val="32"/>
                <w:szCs w:val="32"/>
              </w:rPr>
              <w:t xml:space="preserve">; </w:t>
            </w:r>
            <w:r w:rsidRPr="0021244B">
              <w:rPr>
                <w:i/>
                <w:iCs/>
                <w:sz w:val="32"/>
                <w:szCs w:val="32"/>
              </w:rPr>
              <w:t>E</w:t>
            </w:r>
            <w:r w:rsidRPr="0021244B">
              <w:rPr>
                <w:sz w:val="32"/>
                <w:szCs w:val="32"/>
              </w:rPr>
              <w:t xml:space="preserve">6=30 В; </w:t>
            </w:r>
            <w:r w:rsidRPr="0021244B">
              <w:rPr>
                <w:i/>
                <w:iCs/>
                <w:sz w:val="32"/>
                <w:szCs w:val="32"/>
              </w:rPr>
              <w:t>E</w:t>
            </w:r>
            <w:r w:rsidRPr="0021244B">
              <w:rPr>
                <w:sz w:val="32"/>
                <w:szCs w:val="32"/>
              </w:rPr>
              <w:t xml:space="preserve">7=20 В; </w:t>
            </w:r>
            <w:r w:rsidRPr="0021244B">
              <w:rPr>
                <w:i/>
                <w:iCs/>
                <w:sz w:val="32"/>
                <w:szCs w:val="32"/>
              </w:rPr>
              <w:t>Е</w:t>
            </w:r>
            <w:r w:rsidRPr="0021244B">
              <w:rPr>
                <w:sz w:val="32"/>
                <w:szCs w:val="32"/>
              </w:rPr>
              <w:t xml:space="preserve">8=0 В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1=1,2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2=1,8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3=2,0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4=0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5=0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6=1,0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7=1,6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>8=∞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026603" w:rsidRPr="0021244B" w:rsidRDefault="00026603" w:rsidP="001B1438">
      <w:pPr>
        <w:rPr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sz w:val="32"/>
          <w:szCs w:val="32"/>
        </w:rPr>
        <w:lastRenderedPageBreak/>
        <w:t xml:space="preserve"> </w:t>
      </w:r>
      <w:r w:rsidRPr="0021244B">
        <w:rPr>
          <w:b/>
          <w:sz w:val="32"/>
          <w:szCs w:val="32"/>
        </w:rPr>
        <w:t xml:space="preserve">Вариант № 10 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>1.В сеть переменного тока частотой f = 50 Гц последовательно включены резистор с активным сопротивлением R = 16 Ом и конденсатор. Напряжение сети U = 100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, ток в цепи I = 5 А. Определить емкостное сопротивление ХС конденсатора, полное сопротивление цепи Z; полную S, активную P и реактивную Q мощности цепи; коэффициент мощности цепи </w:t>
      </w:r>
      <w:proofErr w:type="spellStart"/>
      <w:r w:rsidRPr="0021244B">
        <w:rPr>
          <w:sz w:val="32"/>
          <w:szCs w:val="32"/>
        </w:rPr>
        <w:t>cosφ</w:t>
      </w:r>
      <w:proofErr w:type="spellEnd"/>
      <w:r w:rsidRPr="0021244B">
        <w:rPr>
          <w:sz w:val="32"/>
          <w:szCs w:val="32"/>
        </w:rPr>
        <w:t xml:space="preserve">. Начертить схему цепи с приборами для измерения тока, напряжения и активной мощности.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20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/см. Построение диаграммы кратко пояснить. 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07"/>
        <w:gridCol w:w="4400"/>
      </w:tblGrid>
      <w:tr w:rsidR="001B1438" w:rsidRPr="0021244B" w:rsidTr="00A43E56">
        <w:tc>
          <w:tcPr>
            <w:tcW w:w="443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.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7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66AB9102" wp14:editId="5EE6D73C">
                  <wp:extent cx="2170698" cy="1436888"/>
                  <wp:effectExtent l="19050" t="0" r="1002" b="0"/>
                  <wp:docPr id="219" name="Рисунок 219" descr="http://pandia.ru/text/78/419/images/image003_1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 descr="http://pandia.ru/text/78/419/images/image003_1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272" cy="1437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3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2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1,8 Ом; </w:t>
            </w:r>
            <w:r w:rsidRPr="0021244B">
              <w:rPr>
                <w:sz w:val="28"/>
                <w:szCs w:val="28"/>
              </w:rPr>
              <w:br/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∞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1,6 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1B1438" w:rsidRPr="0021244B" w:rsidRDefault="001B1438" w:rsidP="001B1438">
      <w:pPr>
        <w:rPr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t>Вариант №11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 xml:space="preserve"> 1. В сеть переменного тока частой f = 50 Гц последовательно включены резистор с активным сопротивлением R = 24 Ом и конденсатор емкостью</w:t>
      </w:r>
      <w:proofErr w:type="gramStart"/>
      <w:r w:rsidRPr="0021244B">
        <w:rPr>
          <w:sz w:val="32"/>
          <w:szCs w:val="32"/>
        </w:rPr>
        <w:t xml:space="preserve"> С</w:t>
      </w:r>
      <w:proofErr w:type="gramEnd"/>
      <w:r w:rsidRPr="0021244B">
        <w:rPr>
          <w:sz w:val="32"/>
          <w:szCs w:val="32"/>
        </w:rPr>
        <w:t xml:space="preserve"> =  = 100 мкФ. Напряжение питающей сети U = 400 В. Определить емкостное сопротивление конденсатора ХC, полное сопротивление цепи Z; ток цепи I; активную </w:t>
      </w:r>
      <w:proofErr w:type="gramStart"/>
      <w:r w:rsidRPr="0021244B">
        <w:rPr>
          <w:sz w:val="32"/>
          <w:szCs w:val="32"/>
        </w:rPr>
        <w:t>Р</w:t>
      </w:r>
      <w:proofErr w:type="gramEnd"/>
      <w:r w:rsidRPr="0021244B">
        <w:rPr>
          <w:sz w:val="32"/>
          <w:szCs w:val="32"/>
        </w:rPr>
        <w:t xml:space="preserve">, реактивную Q, полную S мощности цепи. Начертить схему цепи с приборами для измерения тока, напряжения и активной мощности. Построить векторную диаграмму тока и напряжения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60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/см. Построение диаграммы кратко пояснить. 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550"/>
        <w:gridCol w:w="5257"/>
      </w:tblGrid>
      <w:tr w:rsidR="001B1438" w:rsidRPr="0021244B" w:rsidTr="00A43E56">
        <w:tc>
          <w:tcPr>
            <w:tcW w:w="44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lastRenderedPageBreak/>
              <w:t>2. 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2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58DC0D02" wp14:editId="0CEBFB5E">
                  <wp:extent cx="3161030" cy="2099945"/>
                  <wp:effectExtent l="19050" t="0" r="1270" b="0"/>
                  <wp:docPr id="220" name="Рисунок 220" descr="http://pandia.ru/text/78/419/images/image007_6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pandia.ru/text/78/419/images/image007_6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61030" cy="20999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3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2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1,8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6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∞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1B1438" w:rsidRPr="0021244B" w:rsidRDefault="001B1438" w:rsidP="001B1438">
      <w:pPr>
        <w:rPr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t>Вариант №12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 xml:space="preserve"> 1.Активное сопротивление катушки </w:t>
      </w:r>
      <w:proofErr w:type="gramStart"/>
      <w:r w:rsidRPr="0021244B">
        <w:rPr>
          <w:sz w:val="32"/>
          <w:szCs w:val="32"/>
        </w:rPr>
        <w:t>R</w:t>
      </w:r>
      <w:proofErr w:type="gramEnd"/>
      <w:r w:rsidRPr="0021244B">
        <w:rPr>
          <w:sz w:val="32"/>
          <w:szCs w:val="32"/>
        </w:rPr>
        <w:t xml:space="preserve">К = 4 Ом, индуктивное XL = 12 Ом. Последовательно с катушкой включен резистор с активным сопротивлением  R = 2 Ом и конденсатор с сопротивлением XC = 4 Ом. К цепи приложено напряжение U = 100 В. </w:t>
      </w:r>
      <w:proofErr w:type="gramStart"/>
      <w:r w:rsidRPr="0021244B">
        <w:rPr>
          <w:sz w:val="32"/>
          <w:szCs w:val="32"/>
        </w:rPr>
        <w:t>Определить</w:t>
      </w:r>
      <w:proofErr w:type="gramEnd"/>
      <w:r w:rsidRPr="0021244B">
        <w:rPr>
          <w:sz w:val="32"/>
          <w:szCs w:val="32"/>
        </w:rPr>
        <w:t>: 1) полное сопротивление цепи; 2) силу тока; 3) коэффициент мощности; 4) активную, реактивную и полную мощности; 5) напряжение на каждом сопротивлении. Начертить в масштабе векторную диаграмму цепи.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07"/>
        <w:gridCol w:w="4400"/>
      </w:tblGrid>
      <w:tr w:rsidR="001B1438" w:rsidRPr="0021244B" w:rsidTr="00A43E56">
        <w:tc>
          <w:tcPr>
            <w:tcW w:w="443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.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7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5416FF5E" wp14:editId="114F9829">
                  <wp:extent cx="2170698" cy="1436888"/>
                  <wp:effectExtent l="19050" t="0" r="1002" b="0"/>
                  <wp:docPr id="221" name="Рисунок 221" descr="http://pandia.ru/text/78/419/images/image003_1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 descr="http://pandia.ru/text/78/419/images/image003_1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272" cy="1437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3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2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1,8 Ом; </w:t>
            </w:r>
            <w:r w:rsidRPr="0021244B">
              <w:rPr>
                <w:sz w:val="28"/>
                <w:szCs w:val="28"/>
              </w:rPr>
              <w:br/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∞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1,6 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026603" w:rsidRPr="0021244B" w:rsidRDefault="00026603" w:rsidP="00026603">
      <w:pPr>
        <w:jc w:val="both"/>
        <w:rPr>
          <w:b/>
          <w:sz w:val="28"/>
          <w:szCs w:val="28"/>
        </w:rPr>
      </w:pPr>
    </w:p>
    <w:p w:rsidR="003711AC" w:rsidRPr="0021244B" w:rsidRDefault="003711AC" w:rsidP="003711AC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3. Критерии оценки контрольной работы</w:t>
      </w:r>
    </w:p>
    <w:p w:rsidR="003711AC" w:rsidRPr="0021244B" w:rsidRDefault="003711AC" w:rsidP="003711AC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5» «отличн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="008376DF" w:rsidRPr="0021244B">
        <w:rPr>
          <w:sz w:val="28"/>
          <w:szCs w:val="28"/>
        </w:rPr>
        <w:t xml:space="preserve">глубокое и полное овладение содержанием учебного материала, в котором </w:t>
      </w:r>
      <w:proofErr w:type="gramStart"/>
      <w:r w:rsidR="008376DF" w:rsidRPr="0021244B">
        <w:rPr>
          <w:sz w:val="28"/>
          <w:szCs w:val="28"/>
        </w:rPr>
        <w:t>обучающийся</w:t>
      </w:r>
      <w:proofErr w:type="gramEnd"/>
      <w:r w:rsidR="008376DF" w:rsidRPr="0021244B">
        <w:rPr>
          <w:sz w:val="28"/>
          <w:szCs w:val="28"/>
        </w:rPr>
        <w:t xml:space="preserve"> свободно и уверенно ориентируется; научно-понятийным аппаратом; умение </w:t>
      </w:r>
      <w:r w:rsidR="00392C06" w:rsidRPr="0021244B">
        <w:rPr>
          <w:sz w:val="28"/>
          <w:szCs w:val="28"/>
        </w:rPr>
        <w:t xml:space="preserve">практически применять теоретические знания, высказывать и обосновывать свои суждения. Оценка </w:t>
      </w:r>
      <w:r w:rsidR="00392C06" w:rsidRPr="0021244B">
        <w:rPr>
          <w:sz w:val="28"/>
          <w:szCs w:val="28"/>
        </w:rPr>
        <w:lastRenderedPageBreak/>
        <w:t xml:space="preserve">предполагает грамотное и логичное </w:t>
      </w:r>
      <w:r w:rsidR="00E77F66" w:rsidRPr="0021244B">
        <w:rPr>
          <w:sz w:val="28"/>
          <w:szCs w:val="28"/>
        </w:rPr>
        <w:t>применение методов расчета и формул, для решения задач</w:t>
      </w:r>
      <w:r w:rsidR="00392C06" w:rsidRPr="0021244B">
        <w:rPr>
          <w:sz w:val="28"/>
          <w:szCs w:val="28"/>
        </w:rPr>
        <w:t xml:space="preserve">. </w:t>
      </w:r>
      <w:r w:rsidR="00E77F66" w:rsidRPr="0021244B">
        <w:rPr>
          <w:sz w:val="28"/>
          <w:szCs w:val="28"/>
        </w:rPr>
        <w:t>Изображение схем электрических цепей согласно УГО. Построение векторных диаграмм в масштабе.</w:t>
      </w:r>
    </w:p>
    <w:p w:rsidR="003711AC" w:rsidRPr="0021244B" w:rsidRDefault="003711AC" w:rsidP="003711AC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4» «хорош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="00392C06" w:rsidRPr="0021244B">
        <w:rPr>
          <w:sz w:val="28"/>
          <w:szCs w:val="28"/>
        </w:rPr>
        <w:t xml:space="preserve">обучающийся полно усвоил учебный материал, владеет научно-понятийным аппаратом, ориентируется в изученном материале, осознанно применяет теоретические знания на практике, грамотно излагает ответ, но содержание и форма ответа имеют отдельные неточности. </w:t>
      </w:r>
      <w:r w:rsidRPr="0021244B">
        <w:rPr>
          <w:sz w:val="28"/>
          <w:szCs w:val="28"/>
        </w:rPr>
        <w:t xml:space="preserve"> </w:t>
      </w:r>
      <w:r w:rsidR="00E77F66" w:rsidRPr="0021244B">
        <w:rPr>
          <w:sz w:val="28"/>
          <w:szCs w:val="28"/>
        </w:rPr>
        <w:t>Небрежно оформляет результаты подсчетов, не оценивая погрешности.</w:t>
      </w:r>
    </w:p>
    <w:p w:rsidR="003711AC" w:rsidRPr="0021244B" w:rsidRDefault="003711AC" w:rsidP="003711AC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3» «удовлетворительно» - </w:t>
      </w:r>
      <w:r w:rsidR="00B36360" w:rsidRPr="0021244B">
        <w:rPr>
          <w:sz w:val="28"/>
          <w:szCs w:val="28"/>
        </w:rPr>
        <w:t>обучающийся обнаруживает знание и понимание основных положений учебного материала, но излагает его неполно, непоследовательно, допускает неточности в определении понятий, в применении теоретических знаний при ответе</w:t>
      </w:r>
      <w:r w:rsidR="00D929E4" w:rsidRPr="0021244B">
        <w:rPr>
          <w:sz w:val="28"/>
          <w:szCs w:val="28"/>
        </w:rPr>
        <w:t xml:space="preserve"> </w:t>
      </w:r>
      <w:r w:rsidR="00B36360" w:rsidRPr="0021244B">
        <w:rPr>
          <w:sz w:val="28"/>
          <w:szCs w:val="28"/>
        </w:rPr>
        <w:t>на практико-ориентированные вопросы; не умеет доказательно обосновывать собственные суждения.</w:t>
      </w:r>
      <w:r w:rsidR="00E77F66" w:rsidRPr="0021244B">
        <w:rPr>
          <w:sz w:val="28"/>
          <w:szCs w:val="28"/>
        </w:rPr>
        <w:t xml:space="preserve"> Векторная диаграмма построена с ошибками и не в масштабе. </w:t>
      </w:r>
    </w:p>
    <w:p w:rsidR="003711AC" w:rsidRPr="0021244B" w:rsidRDefault="003711AC" w:rsidP="003711AC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2» «неудовлетворительно» - </w:t>
      </w:r>
      <w:r w:rsidR="00B36360" w:rsidRPr="0021244B">
        <w:rPr>
          <w:sz w:val="28"/>
          <w:szCs w:val="28"/>
        </w:rPr>
        <w:t>обучающийся имеет разрозненные, бессистемные знания по разделу/ теме, допускает ошибки в определении базовых понятий, искажает их смысл; не может практически применять теоретические знания</w:t>
      </w:r>
      <w:r w:rsidRPr="0021244B">
        <w:rPr>
          <w:sz w:val="28"/>
          <w:szCs w:val="28"/>
        </w:rPr>
        <w:t>.</w:t>
      </w:r>
    </w:p>
    <w:p w:rsidR="00251FF2" w:rsidRPr="0021244B" w:rsidRDefault="00251FF2" w:rsidP="003711AC">
      <w:pPr>
        <w:jc w:val="both"/>
        <w:rPr>
          <w:i/>
          <w:iCs/>
          <w:sz w:val="28"/>
          <w:szCs w:val="28"/>
        </w:rPr>
      </w:pPr>
    </w:p>
    <w:p w:rsidR="009250CC" w:rsidRPr="0021244B" w:rsidRDefault="009250CC" w:rsidP="009250CC">
      <w:pPr>
        <w:ind w:left="720"/>
        <w:jc w:val="center"/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t>ЛАБОРАТОРН</w:t>
      </w:r>
      <w:r w:rsidR="00E642F9" w:rsidRPr="0021244B">
        <w:rPr>
          <w:b/>
          <w:bCs/>
          <w:sz w:val="28"/>
          <w:szCs w:val="28"/>
        </w:rPr>
        <w:t xml:space="preserve">ОЕ ЗАНЯТИЕ </w:t>
      </w:r>
      <w:r w:rsidRPr="0021244B">
        <w:rPr>
          <w:b/>
          <w:bCs/>
          <w:sz w:val="28"/>
          <w:szCs w:val="28"/>
        </w:rPr>
        <w:t xml:space="preserve">по </w:t>
      </w:r>
      <w:r w:rsidRPr="0021244B">
        <w:rPr>
          <w:i/>
          <w:caps/>
          <w:sz w:val="28"/>
          <w:szCs w:val="28"/>
        </w:rPr>
        <w:t>разделу</w:t>
      </w:r>
      <w:r w:rsidR="00E3738D" w:rsidRPr="0021244B">
        <w:rPr>
          <w:i/>
          <w:caps/>
          <w:sz w:val="28"/>
          <w:szCs w:val="28"/>
        </w:rPr>
        <w:t>электрические цепи постоянного тока</w:t>
      </w:r>
    </w:p>
    <w:p w:rsidR="009250CC" w:rsidRPr="0021244B" w:rsidRDefault="009250CC" w:rsidP="009250CC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1. Описание</w:t>
      </w:r>
    </w:p>
    <w:p w:rsidR="007D4140" w:rsidRPr="0021244B" w:rsidRDefault="00D37B13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</w:r>
      <w:r w:rsidR="006D768C" w:rsidRPr="0021244B">
        <w:rPr>
          <w:bCs/>
          <w:sz w:val="28"/>
          <w:szCs w:val="28"/>
        </w:rPr>
        <w:t>В ходе лабораторно</w:t>
      </w:r>
      <w:r w:rsidR="00E642F9" w:rsidRPr="0021244B">
        <w:rPr>
          <w:bCs/>
          <w:sz w:val="28"/>
          <w:szCs w:val="28"/>
        </w:rPr>
        <w:t>го</w:t>
      </w:r>
      <w:r w:rsidR="006D768C" w:rsidRPr="0021244B">
        <w:rPr>
          <w:bCs/>
          <w:sz w:val="28"/>
          <w:szCs w:val="28"/>
        </w:rPr>
        <w:t xml:space="preserve"> </w:t>
      </w:r>
      <w:r w:rsidR="00E642F9" w:rsidRPr="0021244B">
        <w:rPr>
          <w:bCs/>
          <w:sz w:val="28"/>
          <w:szCs w:val="28"/>
        </w:rPr>
        <w:t>занятия</w:t>
      </w:r>
      <w:r w:rsidR="006D768C" w:rsidRPr="0021244B">
        <w:rPr>
          <w:bCs/>
          <w:sz w:val="28"/>
          <w:szCs w:val="28"/>
        </w:rPr>
        <w:t xml:space="preserve"> обучающиеся приобретают умения, предусмотренные рабочей программой учебной дисциплины, учатся самостоятельно работать с лабораторным оборудованием, проводить эксперименты, анализировать полученные результаты, и делать выводы, подтверждать теоретические положения лабораторным экспериментом.</w:t>
      </w:r>
    </w:p>
    <w:p w:rsidR="006D768C" w:rsidRPr="0021244B" w:rsidRDefault="006D768C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 xml:space="preserve">Содержание, этапы проведения лабораторного занятия представлены в </w:t>
      </w:r>
      <w:r w:rsidRPr="0021244B">
        <w:rPr>
          <w:bCs/>
          <w:i/>
          <w:sz w:val="28"/>
          <w:szCs w:val="28"/>
        </w:rPr>
        <w:t>методических указаниях по проведению лабораторных занятий по дисциплине</w:t>
      </w:r>
      <w:r w:rsidRPr="0021244B">
        <w:rPr>
          <w:bCs/>
          <w:sz w:val="28"/>
          <w:szCs w:val="28"/>
        </w:rPr>
        <w:t>.</w:t>
      </w:r>
    </w:p>
    <w:p w:rsidR="006D768C" w:rsidRPr="0021244B" w:rsidRDefault="006D768C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При оценивании лабораторно</w:t>
      </w:r>
      <w:r w:rsidR="00E642F9" w:rsidRPr="0021244B">
        <w:rPr>
          <w:bCs/>
          <w:sz w:val="28"/>
          <w:szCs w:val="28"/>
        </w:rPr>
        <w:t xml:space="preserve">го занятия </w:t>
      </w:r>
      <w:r w:rsidR="00D71625" w:rsidRPr="0021244B">
        <w:rPr>
          <w:bCs/>
          <w:sz w:val="28"/>
          <w:szCs w:val="28"/>
        </w:rPr>
        <w:t>учитываются следующие критерии:</w:t>
      </w:r>
    </w:p>
    <w:p w:rsidR="00D71625" w:rsidRPr="0021244B" w:rsidRDefault="00D71625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- качество выполнения работы;</w:t>
      </w:r>
    </w:p>
    <w:p w:rsidR="00D71625" w:rsidRPr="0021244B" w:rsidRDefault="00D71625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- качество оформления отчета по работе;</w:t>
      </w:r>
    </w:p>
    <w:p w:rsidR="00D71625" w:rsidRPr="0021244B" w:rsidRDefault="00D71625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D71625" w:rsidRPr="0021244B" w:rsidRDefault="00D71625" w:rsidP="003711AC">
      <w:pPr>
        <w:jc w:val="both"/>
        <w:rPr>
          <w:bCs/>
          <w:i/>
          <w:sz w:val="28"/>
          <w:szCs w:val="28"/>
        </w:rPr>
      </w:pPr>
      <w:r w:rsidRPr="0021244B">
        <w:rPr>
          <w:bCs/>
          <w:sz w:val="28"/>
          <w:szCs w:val="28"/>
        </w:rPr>
        <w:tab/>
        <w:t>Основна</w:t>
      </w:r>
      <w:r w:rsidR="00A43E56" w:rsidRPr="0021244B">
        <w:rPr>
          <w:bCs/>
          <w:sz w:val="28"/>
          <w:szCs w:val="28"/>
        </w:rPr>
        <w:t xml:space="preserve">я цель лабораторного занятия №01 </w:t>
      </w:r>
      <w:r w:rsidR="00A43E56" w:rsidRPr="0021244B">
        <w:rPr>
          <w:bCs/>
          <w:i/>
          <w:sz w:val="28"/>
          <w:szCs w:val="28"/>
        </w:rPr>
        <w:t>Опытным путем проверить закон Ома для  участка цепи.</w:t>
      </w:r>
    </w:p>
    <w:p w:rsidR="00D71625" w:rsidRPr="0021244B" w:rsidRDefault="00D71625" w:rsidP="003711AC">
      <w:pPr>
        <w:jc w:val="both"/>
        <w:rPr>
          <w:bCs/>
          <w:sz w:val="28"/>
          <w:szCs w:val="28"/>
        </w:rPr>
      </w:pPr>
      <w:r w:rsidRPr="0021244B">
        <w:rPr>
          <w:bCs/>
          <w:i/>
          <w:sz w:val="28"/>
          <w:szCs w:val="28"/>
        </w:rPr>
        <w:tab/>
      </w:r>
      <w:r w:rsidRPr="0021244B">
        <w:rPr>
          <w:bCs/>
          <w:sz w:val="28"/>
          <w:szCs w:val="28"/>
        </w:rPr>
        <w:t>На проведение лабораторного занятия</w:t>
      </w:r>
      <w:r w:rsidR="00E77F66" w:rsidRPr="0021244B">
        <w:rPr>
          <w:bCs/>
          <w:sz w:val="28"/>
          <w:szCs w:val="28"/>
        </w:rPr>
        <w:t xml:space="preserve"> отводится 90</w:t>
      </w:r>
      <w:r w:rsidR="00E642F9" w:rsidRPr="0021244B">
        <w:rPr>
          <w:bCs/>
          <w:sz w:val="28"/>
          <w:szCs w:val="28"/>
        </w:rPr>
        <w:t xml:space="preserve"> минут.</w:t>
      </w:r>
    </w:p>
    <w:p w:rsidR="00E642F9" w:rsidRPr="0021244B" w:rsidRDefault="00E642F9" w:rsidP="00E77F66">
      <w:pPr>
        <w:ind w:firstLine="708"/>
        <w:jc w:val="both"/>
        <w:rPr>
          <w:bCs/>
          <w:i/>
          <w:sz w:val="28"/>
          <w:szCs w:val="28"/>
        </w:rPr>
      </w:pPr>
      <w:r w:rsidRPr="0021244B">
        <w:rPr>
          <w:bCs/>
          <w:sz w:val="28"/>
          <w:szCs w:val="28"/>
        </w:rPr>
        <w:t xml:space="preserve">Для формирования результатов обучения необходимо </w:t>
      </w:r>
      <w:r w:rsidR="00E77F66" w:rsidRPr="0021244B">
        <w:rPr>
          <w:bCs/>
          <w:sz w:val="28"/>
          <w:szCs w:val="28"/>
        </w:rPr>
        <w:t>использовать литературу</w:t>
      </w:r>
      <w:r w:rsidRPr="0021244B">
        <w:rPr>
          <w:bCs/>
          <w:sz w:val="28"/>
          <w:szCs w:val="28"/>
        </w:rPr>
        <w:t xml:space="preserve">: </w:t>
      </w:r>
      <w:r w:rsidR="00E77F66" w:rsidRPr="0021244B">
        <w:rPr>
          <w:b/>
          <w:bCs/>
          <w:sz w:val="28"/>
          <w:szCs w:val="28"/>
        </w:rPr>
        <w:t xml:space="preserve">Иванов И. И., Соловьев Г. И., Фролов В. Я. </w:t>
      </w:r>
      <w:r w:rsidR="00E77F66" w:rsidRPr="0021244B">
        <w:rPr>
          <w:sz w:val="28"/>
          <w:szCs w:val="28"/>
        </w:rPr>
        <w:t>Электротехника  и основы электроники: Учебник. — 9</w:t>
      </w:r>
      <w:r w:rsidR="00E77F66" w:rsidRPr="0021244B">
        <w:rPr>
          <w:sz w:val="28"/>
          <w:szCs w:val="28"/>
        </w:rPr>
        <w:noBreakHyphen/>
        <w:t>е изд., стер. — СПб</w:t>
      </w:r>
      <w:proofErr w:type="gramStart"/>
      <w:r w:rsidR="00E77F66" w:rsidRPr="0021244B">
        <w:rPr>
          <w:sz w:val="28"/>
          <w:szCs w:val="28"/>
        </w:rPr>
        <w:t xml:space="preserve">.: </w:t>
      </w:r>
      <w:proofErr w:type="gramEnd"/>
      <w:r w:rsidR="00E77F66" w:rsidRPr="0021244B">
        <w:rPr>
          <w:sz w:val="28"/>
          <w:szCs w:val="28"/>
        </w:rPr>
        <w:t xml:space="preserve">Издательство «Лань», 2017. — 736 с.: ил.   Электронная библиотека Лань: Режим доступа https://e.lanbook.com/reader/book/93764  </w:t>
      </w:r>
      <w:r w:rsidRPr="0021244B">
        <w:rPr>
          <w:bCs/>
          <w:i/>
          <w:sz w:val="28"/>
          <w:szCs w:val="28"/>
        </w:rPr>
        <w:t xml:space="preserve"> </w:t>
      </w:r>
    </w:p>
    <w:p w:rsidR="00E642F9" w:rsidRPr="0021244B" w:rsidRDefault="00E642F9" w:rsidP="00E642F9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2. Задания</w:t>
      </w:r>
    </w:p>
    <w:p w:rsidR="00553AE9" w:rsidRPr="0021244B" w:rsidRDefault="00B50952" w:rsidP="00026603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  <w:r>
        <w:rPr>
          <w:rFonts w:ascii="GOST type B" w:hAnsi="GOST type B"/>
          <w:i/>
          <w:noProof/>
          <w:sz w:val="36"/>
          <w:szCs w:val="20"/>
          <w:lang w:eastAsia="ru-RU"/>
        </w:rPr>
        <w:lastRenderedPageBreak/>
        <w:pict>
          <v:group id="Группа 229" o:spid="_x0000_s1075" style="position:absolute;margin-left:19.85pt;margin-top:14.95pt;width:558pt;height:813.55pt;z-index:-251660288;mso-position-horizontal-relative:page;mso-position-vertical-relative:page" coordorigin="573,284" coordsize="11049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">
            <v:group id="Group 22" o:spid="_x0000_s1076" style="position:absolute;left:573;top:8557;width:561;height:7998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TGdwwAAANw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sUyzA9nwhGQ+38AAAD//wMAUEsBAi0AFAAGAAgAAAAhANvh9svuAAAAhQEAABMAAAAAAAAAAAAA&#10;AAAAAAAAAFtDb250ZW50X1R5cGVzXS54bWxQSwECLQAUAAYACAAAACEAWvQsW78AAAAVAQAACwAA&#10;AAAAAAAAAAAAAAAfAQAAX3JlbHMvLnJlbHNQSwECLQAUAAYACAAAACEAXo0xncMAAADcAAAADwAA&#10;AAAAAAAAAAAAAAAHAgAAZHJzL2Rvd25yZXYueG1sUEsFBgAAAAADAAMAtwAAAPcCAAAAAA==&#10;">
              <v:group id="Group 23" o:spid="_x0000_s1077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">
                <v:shape id="Text Box 24" o:spid="_x0000_s1078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" strokeweight="2.25pt">
                  <v:textbox style="layout-flow:vertical;mso-layout-flow-alt:bottom-to-top;mso-next-textbox:#Text Box 24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подп</w:t>
                        </w:r>
                      </w:p>
                    </w:txbxContent>
                  </v:textbox>
                </v:shape>
                <v:shape id="Text Box 25" o:spid="_x0000_s1079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" strokeweight="2.25pt">
                  <v:textbox style="layout-flow:vertical;mso-layout-flow-alt:bottom-to-top;mso-next-textbox:#Text Box 25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  <v:shape id="Text Box 26" o:spid="_x0000_s1080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" strokeweight="2.25pt">
                  <v:textbox style="layout-flow:vertical;mso-layout-flow-alt:bottom-to-top;mso-next-textbox:#Text Box 26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Взам. инв. №</w:t>
                        </w:r>
                      </w:p>
                    </w:txbxContent>
                  </v:textbox>
                </v:shape>
                <v:shape id="Text Box 27" o:spid="_x0000_s1081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" strokeweight="2.25pt">
                  <v:textbox style="layout-flow:vertical;mso-layout-flow-alt:bottom-to-top;mso-next-textbox:#Text Box 27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дубл.</w:t>
                        </w:r>
                      </w:p>
                    </w:txbxContent>
                  </v:textbox>
                </v:shape>
                <v:shape id="Text Box 28" o:spid="_x0000_s1082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" strokeweight="2.25pt">
                  <v:textbox style="layout-flow:vertical;mso-layout-flow-alt:bottom-to-top;mso-next-textbox:#Text Box 28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</v:group>
              <v:group id="Group 29" o:spid="_x0000_s1083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ZKnp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JX+HvTDgCcv0LAAD//wMAUEsBAi0AFAAGAAgAAAAhANvh9svuAAAAhQEAABMAAAAAAAAA&#10;AAAAAAAAAAAAAFtDb250ZW50X1R5cGVzXS54bWxQSwECLQAUAAYACAAAACEAWvQsW78AAAAVAQAA&#10;CwAAAAAAAAAAAAAAAAAfAQAAX3JlbHMvLnJlbHNQSwECLQAUAAYACAAAACEA0WSp6cYAAADcAAAA&#10;DwAAAAAAAAAAAAAAAAAHAgAAZHJzL2Rvd25yZXYueG1sUEsFBgAAAAADAAMAtwAAAPoCAAAAAA==&#10;">
                <v:shape id="Text Box 30" o:spid="_x0000_s1084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" strokeweight="2.25pt">
                  <v:textbox style="layout-flow:vertical;mso-layout-flow-alt:bottom-to-top;mso-next-textbox:#Text Box 30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31" o:spid="_x0000_s1085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" strokeweight="2.25pt">
                  <v:textbox style="layout-flow:vertical;mso-layout-flow-alt:bottom-to-top;mso-next-textbox:#Text Box 31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32" o:spid="_x0000_s1086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" strokeweight="2.25pt">
                  <v:textbox style="layout-flow:vertical;mso-layout-flow-alt:bottom-to-top;mso-next-textbox:#Text Box 32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33" o:spid="_x0000_s1087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" strokeweight="2.25pt">
                  <v:textbox style="layout-flow:vertical;mso-layout-flow-alt:bottom-to-top;mso-next-textbox:#Text Box 33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34" o:spid="_x0000_s1088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" strokeweight="2.25pt">
                  <v:textbox style="layout-flow:vertical;mso-layout-flow-alt:bottom-to-top;mso-next-textbox:#Text Box 34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</v:group>
            </v:group>
            <v:rect id="Rectangle 35" o:spid="_x0000_s1089" style="position:absolute;left:1134;top:284;width:10488;height:1627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" strokeweight="2.25pt">
              <v:textbox inset="0,0,0,0"/>
            </v:rect>
            <v:group id="Group 36" o:spid="_x0000_s1090" style="position:absolute;left:1134;top:14321;width:10488;height:2234" coordorigin="1418,13315" coordsize="10488,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ETj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">
              <v:rect id="Rectangle 37" o:spid="_x0000_s1091" style="position:absolute;left:1418;top:13317;width:10488;height:226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" strokeweight="2.25pt">
                <v:textbox inset="0,0,0,0"/>
              </v:rect>
              <v:group id="Group 38" o:spid="_x0000_s1092" style="position:absolute;left:1421;top:13315;width:10485;height:2278" coordorigin="1135,11234" coordsize="10485,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n8P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">
                <v:group id="Group 39" o:spid="_x0000_s1093" style="position:absolute;left:4817;top:11234;width:6803;height:2268" coordorigin="4667,12846" coordsize="6803,22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tqUxQAAANw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">
                  <v:group id="Group 40" o:spid="_x0000_s1094" style="position:absolute;left:8629;top:13691;width:2841;height:577" coordorigin="6360,12791" coordsize="2841,5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">
                    <v:shape id="Text Box 41" o:spid="_x0000_s1095" type="#_x0000_t202" style="position:absolute;left:6365;top:12791;width:84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" strokeweight="2.25pt">
                      <v:textbox style="mso-next-textbox:#Text Box 41" inset="0,0,0,0">
                        <w:txbxContent>
                          <w:p w:rsidR="004038CC" w:rsidRPr="009C56F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</w:pPr>
                            <w:r w:rsidRPr="009C56F6"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  <w:t>Лит</w:t>
                            </w:r>
                          </w:p>
                        </w:txbxContent>
                      </v:textbox>
                    </v:shape>
                    <v:shape id="Text Box 42" o:spid="_x0000_s1096" type="#_x0000_t202" style="position:absolute;left:7218;top:12791;width:84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" strokeweight="2.25pt">
                      <v:textbox style="mso-next-textbox:#Text Box 42" inset="0,0,0,0">
                        <w:txbxContent>
                          <w:p w:rsidR="004038CC" w:rsidRPr="009C56F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</w:pPr>
                            <w:r w:rsidRPr="009C56F6"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43" o:spid="_x0000_s1097" type="#_x0000_t202" style="position:absolute;left:8070;top:12791;width:113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" strokeweight="2.25pt">
                      <v:textbox style="mso-next-textbox:#Text Box 43" inset="0,0,0,0">
                        <w:txbxContent>
                          <w:p w:rsidR="004038CC" w:rsidRPr="009C56F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</w:pPr>
                            <w:r w:rsidRPr="009C56F6"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  <w:t>Листов</w:t>
                            </w:r>
                          </w:p>
                        </w:txbxContent>
                      </v:textbox>
                    </v:shape>
                    <v:shape id="Text Box 44" o:spid="_x0000_s1098" type="#_x0000_t202" style="position:absolute;left:7223;top:13077;width:84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" strokeweight="2.25pt">
                      <v:textbox style="mso-next-textbox:#Text Box 44" inset="0,0,0,0">
                        <w:txbxContent>
                          <w:p w:rsidR="004038CC" w:rsidRPr="00A43E5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GOST type B" w:hAnsi="GOST type B"/>
                                <w:noProof w:val="0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45" o:spid="_x0000_s1099" type="#_x0000_t202" style="position:absolute;left:8070;top:13072;width:113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" strokeweight="2.25pt">
                      <v:textbox style="mso-next-textbox:#Text Box 45" inset="0,0,0,0">
                        <w:txbxContent>
                          <w:p w:rsidR="004038CC" w:rsidRPr="009C56F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4"/>
                                <w:szCs w:val="24"/>
                              </w:rPr>
                            </w:pPr>
                            <w:r w:rsidRPr="009C56F6">
                              <w:rPr>
                                <w:rFonts w:ascii="GOST type B" w:hAnsi="GOST type B"/>
                                <w:noProof w:val="0"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v:textbox>
                    </v:shape>
                    <v:group id="Group 46" o:spid="_x0000_s1100" style="position:absolute;left:6360;top:13084;width:848;height:284" coordorigin="6125,9275" coordsize="850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adI+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1ikL/B7JhwBuf4BAAD//wMAUEsBAi0AFAAGAAgAAAAhANvh9svuAAAAhQEAABMAAAAAAAAA&#10;AAAAAAAAAAAAAFtDb250ZW50X1R5cGVzXS54bWxQSwECLQAUAAYACAAAACEAWvQsW78AAAAVAQAA&#10;CwAAAAAAAAAAAAAAAAAfAQAAX3JlbHMvLnJlbHNQSwECLQAUAAYACAAAACEA/GnSPsYAAADcAAAA&#10;DwAAAAAAAAAAAAAAAAAHAgAAZHJzL2Rvd25yZXYueG1sUEsFBgAAAAADAAMAtwAAAPoCAAAAAA==&#10;">
                      <v:shape id="Text Box 47" o:spid="_x0000_s1101" type="#_x0000_t202" style="position:absolute;left:6125;top:9275;width:283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" strokeweight="1pt">
                        <v:textbox style="mso-next-textbox:#Text Box 47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sz w:val="24"/>
                                  <w:szCs w:val="24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sz w:val="24"/>
                                  <w:szCs w:val="24"/>
                                </w:rPr>
                                <w:t>Л</w:t>
                              </w:r>
                            </w:p>
                          </w:txbxContent>
                        </v:textbox>
                      </v:shape>
                      <v:shape id="Text Box 48" o:spid="_x0000_s1102" type="#_x0000_t202" style="position:absolute;left:6409;top:9276;width:283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" strokeweight="1pt">
                        <v:textbox style="mso-next-textbox:#Text Box 48" inset="0,0,0,0">
                          <w:txbxContent>
                            <w:p w:rsidR="004038CC" w:rsidRPr="00E9570A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sz w:val="24"/>
                                  <w:szCs w:val="24"/>
                                </w:rPr>
                                <w:t>Р</w:t>
                              </w:r>
                            </w:p>
                          </w:txbxContent>
                        </v:textbox>
                      </v:shape>
                      <v:shape id="Text Box 49" o:spid="_x0000_s1103" type="#_x0000_t202" style="position:absolute;left:6692;top:9275;width:283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" strokeweight="1pt">
                        <v:textbox style="mso-next-textbox:#Text Box 49" inset="0,0,0,0">
                          <w:txbxContent>
                            <w:p w:rsidR="004038CC" w:rsidRPr="00E9570A" w:rsidRDefault="004038CC" w:rsidP="00A43E56"/>
                          </w:txbxContent>
                        </v:textbox>
                      </v:shape>
                    </v:group>
                  </v:group>
                  <v:shape id="Text Box 50" o:spid="_x0000_s1104" type="#_x0000_t202" style="position:absolute;left:8635;top:14264;width:2835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" strokeweight="2.25pt">
                    <v:textbox style="mso-next-textbox:#Text Box 50" inset="0,0,0,0">
                      <w:txbxContent>
                        <w:p w:rsidR="004038CC" w:rsidRPr="009C56F6" w:rsidRDefault="004038CC" w:rsidP="00A43E56">
                          <w:pPr>
                            <w:pStyle w:val="af5"/>
                            <w:spacing w:before="60"/>
                            <w:jc w:val="left"/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  <w:t>Г</w:t>
                          </w:r>
                          <w:r w:rsidRPr="009C56F6"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  <w:t xml:space="preserve">р. </w:t>
                          </w:r>
                        </w:p>
                      </w:txbxContent>
                    </v:textbox>
                  </v:shape>
                  <v:shape id="Text Box 51" o:spid="_x0000_s1105" type="#_x0000_t202" style="position:absolute;left:4667;top:13697;width:3969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" strokeweight="2.25pt">
                    <v:textbox style="mso-next-textbox:#Text Box 51" inset="0,0,0,0">
                      <w:txbxContent>
                        <w:p w:rsidR="004038CC" w:rsidRDefault="004038CC" w:rsidP="00A43E56">
                          <w:pPr>
                            <w:jc w:val="center"/>
                          </w:pPr>
                          <w:r w:rsidRPr="00A43E56">
                            <w:rPr>
                              <w:rFonts w:ascii="GOST type B" w:hAnsi="GOST type B"/>
                              <w:i/>
                              <w:sz w:val="32"/>
                              <w:szCs w:val="32"/>
                              <w:lang w:eastAsia="ru-RU"/>
                            </w:rPr>
                            <w:t>Экспериментальная проверка закона Ома для участка электрической цепи</w:t>
                          </w:r>
                        </w:p>
                      </w:txbxContent>
                    </v:textbox>
                  </v:shape>
                  <v:shape id="Text Box 52" o:spid="_x0000_s1106" type="#_x0000_t202" style="position:absolute;left:4667;top:12846;width:6803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" strokeweight="2.25pt">
                    <v:textbox style="mso-next-textbox:#Text Box 52" inset="0,0,0,0">
                      <w:txbxContent>
                        <w:p w:rsidR="004038CC" w:rsidRPr="009C56F6" w:rsidRDefault="004038CC" w:rsidP="00A43E56">
                          <w:pPr>
                            <w:pStyle w:val="af5"/>
                            <w:spacing w:before="160"/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  <w:t>13.02.07 Л.Р. 01</w:t>
                          </w:r>
                          <w:r w:rsidRPr="009C56F6"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  <w:t>.</w:t>
                          </w:r>
                        </w:p>
                      </w:txbxContent>
                    </v:textbox>
                  </v:shape>
                </v:group>
                <v:group id="Group 53" o:spid="_x0000_s1107" style="position:absolute;left:1135;top:11238;width:3685;height:2274" coordorigin="3028,10033" coordsize="3685,22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crsbxAAAANw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BnD80w4AnL7DwAA//8DAFBLAQItABQABgAIAAAAIQDb4fbL7gAAAIUBAAATAAAAAAAAAAAA&#10;AAAAAAAAAABbQ29udGVudF9UeXBlc10ueG1sUEsBAi0AFAAGAAgAAAAhAFr0LFu/AAAAFQEAAAsA&#10;AAAAAAAAAAAAAAAAHwEAAF9yZWxzLy5yZWxzUEsBAi0AFAAGAAgAAAAhACJyuxvEAAAA3AAAAA8A&#10;AAAAAAAAAAAAAAAABwIAAGRycy9kb3ducmV2LnhtbFBLBQYAAAAAAwADALcAAAD4AgAAAAA=&#10;">
                  <v:group id="Group 54" o:spid="_x0000_s1108" style="position:absolute;left:3031;top:10614;width:3682;height:1693" coordorigin="3314,10614" coordsize="3682,16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">
                    <v:group id="Group 55" o:spid="_x0000_s1109" style="position:absolute;left:3314;top:10614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">
                      <v:shape id="Text Box 56" o:spid="_x0000_s1110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" strokeweight="2.25pt">
                        <v:textbox style="mso-next-textbox:#Text Box 56" inset="0,0,0,0">
                          <w:txbxContent>
                            <w:p w:rsidR="004038CC" w:rsidRPr="00FB28A2" w:rsidRDefault="004038CC" w:rsidP="00A43E56">
                              <w:pPr>
                                <w:pStyle w:val="af5"/>
                                <w:rPr>
                                  <w:rFonts w:ascii="GOST type A" w:hAnsi="GOST type A"/>
                                  <w:noProof w:val="0"/>
                                  <w:sz w:val="20"/>
                                </w:rPr>
                              </w:pPr>
                              <w:r w:rsidRPr="00FB28A2">
                                <w:rPr>
                                  <w:rFonts w:ascii="GOST type A" w:hAnsi="GOST type A"/>
                                  <w:noProof w:val="0"/>
                                  <w:sz w:val="20"/>
                                </w:rPr>
                                <w:t>Лит</w:t>
                              </w:r>
                            </w:p>
                          </w:txbxContent>
                        </v:textbox>
                      </v:shape>
                      <v:shape id="Text Box 57" o:spid="_x0000_s1111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" strokeweight="2.25pt">
                        <v:textbox style="mso-next-textbox:#Text Box 57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№ докум.</w:t>
                              </w:r>
                            </w:p>
                          </w:txbxContent>
                        </v:textbox>
                      </v:shape>
                      <v:shape id="Text Box 58" o:spid="_x0000_s1112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" strokeweight="2.25pt">
                        <v:textbox style="mso-next-textbox:#Text Box 58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Изм</w:t>
                              </w:r>
                              <w:r w:rsidRPr="009C56F6"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59" o:spid="_x0000_s1113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" strokeweight="2.25pt">
                        <v:textbox style="mso-next-textbox:#Text Box 59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Подп</w:t>
                              </w:r>
                              <w:r w:rsidRPr="009C56F6"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60" o:spid="_x0000_s1114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" strokeweight="2.25pt">
                        <v:textbox style="mso-next-textbox:#Text Box 60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  <w:t>Дата</w:t>
                              </w:r>
                            </w:p>
                          </w:txbxContent>
                        </v:textbox>
                      </v:shape>
                    </v:group>
                    <v:group id="Group 61" o:spid="_x0000_s1115" style="position:absolute;left:3314;top:10907;width:3682;height:1400" coordorigin="2358,10607" coordsize="3682,1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">
                      <v:group id="Group 62" o:spid="_x0000_s1116" style="position:absolute;left:2358;top:10609;width:3681;height:1391" coordorigin="2924,10616" coordsize="3681,13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">
                        <v:group id="Group 63" o:spid="_x0000_s1117" style="position:absolute;left:2924;top:10616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y3GxAAAANw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XcMzzPhCMjFAwAA//8DAFBLAQItABQABgAIAAAAIQDb4fbL7gAAAIUBAAATAAAAAAAAAAAA&#10;AAAAAAAAAABbQ29udGVudF9UeXBlc10ueG1sUEsBAi0AFAAGAAgAAAAhAFr0LFu/AAAAFQEAAAsA&#10;AAAAAAAAAAAAAAAAHwEAAF9yZWxzLy5yZWxzUEsBAi0AFAAGAAgAAAAhAKerLcbEAAAA3AAAAA8A&#10;AAAAAAAAAAAAAAAABwIAAGRycy9kb3ducmV2LnhtbFBLBQYAAAAAAwADALcAAAD4AgAAAAA=&#10;">
                          <v:shape id="Text Box 64" o:spid="_x0000_s1118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" strokeweight="1pt">
                            <v:textbox style="mso-next-textbox:#Text Box 64" inset="0,0,0,0">
                              <w:txbxContent>
                                <w:p w:rsidR="004038CC" w:rsidRPr="007733C6" w:rsidRDefault="004038CC" w:rsidP="00A43E56">
                                  <w:pPr>
                                    <w:rPr>
                                      <w:szCs w:val="28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65" o:spid="_x0000_s1119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" strokeweight="1pt">
                            <v:textbox style="mso-next-textbox:#Text Box 65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sz w:val="22"/>
                                      <w:szCs w:val="22"/>
                                    </w:rPr>
                                    <w:t>Разраб</w:t>
                                  </w: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.</w:t>
                                  </w:r>
                                </w:p>
                              </w:txbxContent>
                            </v:textbox>
                          </v:shape>
                          <v:shape id="Text Box 66" o:spid="_x0000_s1120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" strokeweight="1pt">
                            <v:textbox style="mso-next-textbox:#Text Box 66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67" o:spid="_x0000_s1121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" strokeweight="1pt">
                            <v:textbox style="mso-next-textbox:#Text Box 67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68" o:spid="_x0000_s1122" style="position:absolute;left:2925;top:10895;width:3680;height:280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">
                          <v:shape id="Text Box 69" o:spid="_x0000_s1123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" strokeweight="1pt">
                            <v:textbox style="mso-next-textbox:#Text Box 69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4"/>
                                      <w:szCs w:val="24"/>
                                    </w:rPr>
                                  </w:pPr>
                                  <w:proofErr w:type="spellStart"/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4"/>
                                      <w:szCs w:val="24"/>
                                    </w:rPr>
                                    <w:t>Макшанова</w:t>
                                  </w:r>
                                  <w:proofErr w:type="spellEnd"/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4"/>
                                      <w:szCs w:val="24"/>
                                    </w:rPr>
                                    <w:t>.</w:t>
                                  </w:r>
                                </w:p>
                                <w:p w:rsidR="004038CC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</w:rPr>
                                  </w:pPr>
                                </w:p>
                                <w:p w:rsidR="004038CC" w:rsidRPr="00870F1A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70" o:spid="_x0000_s1124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" strokeweight="1pt">
                            <v:textbox style="mso-next-textbox:#Text Box 70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sz w:val="22"/>
                                      <w:szCs w:val="22"/>
                                    </w:rPr>
                                    <w:t>Пров</w:t>
                                  </w: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.</w:t>
                                  </w:r>
                                </w:p>
                              </w:txbxContent>
                            </v:textbox>
                          </v:shape>
                          <v:shape id="Text Box 71" o:spid="_x0000_s1125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" strokeweight="1pt">
                            <v:textbox style="mso-next-textbox:#Text Box 71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72" o:spid="_x0000_s1126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" strokeweight="1pt">
                            <v:textbox style="mso-next-textbox:#Text Box 72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73" o:spid="_x0000_s1127" style="position:absolute;left:2925;top:11174;width:3680;height:280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">
                          <v:shape id="Text Box 74" o:spid="_x0000_s1128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" strokeweight="1pt">
                            <v:textbox style="mso-next-textbox:#Text Box 74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75" o:spid="_x0000_s1129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" strokeweight="1pt">
                            <v:textbox style="mso-next-textbox:#Text Box 75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Т. контр.</w:t>
                                  </w:r>
                                </w:p>
                              </w:txbxContent>
                            </v:textbox>
                          </v:shape>
                          <v:shape id="Text Box 76" o:spid="_x0000_s1130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" strokeweight="1pt">
                            <v:textbox style="mso-next-textbox:#Text Box 76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77" o:spid="_x0000_s1131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" strokeweight="1pt">
                            <v:textbox style="mso-next-textbox:#Text Box 77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78" o:spid="_x0000_s1132" style="position:absolute;left:2925;top:11449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">
                          <v:shape id="Text Box 79" o:spid="_x0000_s1133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" strokeweight="1pt">
                            <v:textbox style="mso-next-textbox:#Text Box 79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80" o:spid="_x0000_s1134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" strokeweight="1pt">
                            <v:textbox style="mso-next-textbox:#Text Box 80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Н. контр.</w:t>
                                  </w:r>
                                </w:p>
                              </w:txbxContent>
                            </v:textbox>
                          </v:shape>
                          <v:shape id="Text Box 81" o:spid="_x0000_s1135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" strokeweight="1pt">
                            <v:textbox style="mso-next-textbox:#Text Box 81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82" o:spid="_x0000_s1136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" strokeweight="1pt">
                            <v:textbox style="mso-next-textbox:#Text Box 82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83" o:spid="_x0000_s1137" style="position:absolute;left:2925;top:11726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8s8xAAAANw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2kMzzPhCMjFAwAA//8DAFBLAQItABQABgAIAAAAIQDb4fbL7gAAAIUBAAATAAAAAAAAAAAA&#10;AAAAAAAAAABbQ29udGVudF9UeXBlc10ueG1sUEsBAi0AFAAGAAgAAAAhAFr0LFu/AAAAFQEAAAsA&#10;AAAAAAAAAAAAAAAAHwEAAF9yZWxzLy5yZWxzUEsBAi0AFAAGAAgAAAAhABenyzzEAAAA3AAAAA8A&#10;AAAAAAAAAAAAAAAABwIAAGRycy9kb3ducmV2LnhtbFBLBQYAAAAAAwADALcAAAD4AgAAAAA=&#10;">
                          <v:shape id="Text Box 84" o:spid="_x0000_s1138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" strokeweight="1pt">
                            <v:textbox style="mso-next-textbox:#Text Box 84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85" o:spid="_x0000_s1139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" strokeweight="1pt">
                            <v:textbox style="mso-next-textbox:#Text Box 85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sz w:val="22"/>
                                      <w:szCs w:val="22"/>
                                    </w:rPr>
                                    <w:t>Утв</w:t>
                                  </w: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.</w:t>
                                  </w:r>
                                </w:p>
                              </w:txbxContent>
                            </v:textbox>
                          </v:shape>
                          <v:shape id="Text Box 86" o:spid="_x0000_s1140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" strokeweight="1pt">
                            <v:textbox style="mso-next-textbox:#Text Box 86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87" o:spid="_x0000_s1141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" strokeweight="1pt">
                            <v:textbox style="mso-next-textbox:#Text Box 87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88" o:spid="_x0000_s1142" style="position:absolute;flip:x;visibility:visible" from="5473,10607" to="5473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" strokeweight="2.25pt"/>
                      <v:line id="Line 89" o:spid="_x0000_s1143" style="position:absolute;flip:x;visibility:visible" from="6040,10607" to="6040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" strokeweight="2.25pt"/>
                      <v:line id="Line 90" o:spid="_x0000_s1144" style="position:absolute;flip:x;visibility:visible" from="3322,10607" to="3322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" strokeweight="2.25pt"/>
                      <v:line id="Line 91" o:spid="_x0000_s1145" style="position:absolute;flip:x;visibility:visible" from="4621,10607" to="4621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" strokeweight="2.25pt"/>
                      <v:line id="Line 92" o:spid="_x0000_s1146" style="position:absolute;flip:x;visibility:visible" from="2361,10607" to="2361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" strokeweight="2.25pt"/>
                    </v:group>
                  </v:group>
                  <v:group id="Group 93" o:spid="_x0000_s1147" style="position:absolute;left:3028;top:10033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">
                    <v:group id="Group 94" o:spid="_x0000_s1148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">
                      <v:group id="Group 95" o:spid="_x0000_s1149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">
                        <v:shape id="Text Box 96" o:spid="_x0000_s1150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" strokeweight="1pt">
                          <v:textbox style="mso-next-textbox:#Text Box 96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97" o:spid="_x0000_s1151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" strokeweight="1pt">
                          <v:textbox style="mso-next-textbox:#Text Box 97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98" o:spid="_x0000_s1152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" strokeweight="1pt">
                          <v:textbox style="mso-next-textbox:#Text Box 98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99" o:spid="_x0000_s1153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" strokeweight="1pt">
                          <v:textbox style="mso-next-textbox:#Text Box 99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00" o:spid="_x0000_s1154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" strokeweight="1pt">
                          <v:textbox style="mso-next-textbox:#Text Box 100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  <v:group id="Group 101" o:spid="_x0000_s1155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Ol0gxQAAANw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">
                        <v:shape id="Text Box 102" o:spid="_x0000_s1156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" strokeweight="1pt">
                          <v:textbox style="mso-next-textbox:#Text Box 102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03" o:spid="_x0000_s1157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" strokeweight="1pt">
                          <v:textbox style="mso-next-textbox:#Text Box 103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04" o:spid="_x0000_s1158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" strokeweight="1pt">
                          <v:textbox style="mso-next-textbox:#Text Box 104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05" o:spid="_x0000_s1159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" strokeweight="1pt">
                          <v:textbox style="mso-next-textbox:#Text Box 105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06" o:spid="_x0000_s1160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" strokeweight="1pt">
                          <v:textbox style="mso-next-textbox:#Text Box 106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</v:group>
                    <v:line id="Line 107" o:spid="_x0000_s1161" style="position:absolute;visibility:visibl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" strokeweight="2.25pt"/>
                    <v:line id="Line 108" o:spid="_x0000_s1162" style="position:absolute;visibility:visibl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" strokeweight="2.25pt"/>
                    <v:line id="Line 109" o:spid="_x0000_s1163" style="position:absolute;visibility:visibl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" strokeweight="2.25pt"/>
                    <v:line id="Line 110" o:spid="_x0000_s1164" style="position:absolute;visibility:visibl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" strokeweight="2.25pt"/>
                    <v:line id="Line 111" o:spid="_x0000_s1165" style="position:absolute;visibility:visibl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" strokeweight="2.25pt"/>
                    <v:line id="Line 112" o:spid="_x0000_s1166" style="position:absolute;visibility:visibl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" strokeweight="2.25pt"/>
                  </v:group>
                </v:group>
              </v:group>
            </v:group>
            <w10:wrap anchorx="page" anchory="page"/>
          </v:group>
        </w:pict>
      </w:r>
      <w:r w:rsidR="00A43E56" w:rsidRPr="0021244B">
        <w:rPr>
          <w:rFonts w:ascii="GOST type B" w:hAnsi="GOST type B"/>
          <w:i/>
          <w:sz w:val="36"/>
          <w:szCs w:val="20"/>
          <w:lang w:eastAsia="ru-RU"/>
        </w:rPr>
        <w:t>1</w:t>
      </w:r>
      <w:r w:rsidR="00553AE9" w:rsidRPr="0021244B">
        <w:rPr>
          <w:rFonts w:ascii="GOST type B" w:hAnsi="GOST type B"/>
          <w:i/>
          <w:sz w:val="36"/>
          <w:szCs w:val="20"/>
          <w:lang w:eastAsia="ru-RU"/>
        </w:rPr>
        <w:t xml:space="preserve">.1 Цель работы: </w:t>
      </w:r>
      <w:r w:rsidR="00553AE9" w:rsidRPr="0021244B">
        <w:rPr>
          <w:rFonts w:ascii="GOST type B" w:hAnsi="GOST type B"/>
          <w:i/>
          <w:sz w:val="32"/>
          <w:szCs w:val="32"/>
          <w:lang w:eastAsia="ru-RU"/>
        </w:rPr>
        <w:t>Опытным путем проверить закон Ома для  участка цепи.</w:t>
      </w:r>
    </w:p>
    <w:p w:rsidR="00553AE9" w:rsidRPr="0021244B" w:rsidRDefault="00553AE9" w:rsidP="00553AE9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</w:p>
    <w:p w:rsidR="00553AE9" w:rsidRPr="0021244B" w:rsidRDefault="00553AE9" w:rsidP="00553AE9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  <w:r w:rsidRPr="0021244B">
        <w:rPr>
          <w:rFonts w:ascii="GOST type A" w:hAnsi="GOST type A"/>
          <w:i/>
          <w:sz w:val="32"/>
          <w:szCs w:val="32"/>
          <w:lang w:eastAsia="ru-RU"/>
        </w:rPr>
        <w:t xml:space="preserve">    </w:t>
      </w:r>
      <w:r w:rsidR="00A43E56" w:rsidRPr="0021244B">
        <w:rPr>
          <w:rFonts w:ascii="GOST type B" w:hAnsi="GOST type B"/>
          <w:i/>
          <w:sz w:val="36"/>
          <w:szCs w:val="20"/>
          <w:lang w:eastAsia="ru-RU"/>
        </w:rPr>
        <w:t xml:space="preserve"> 1</w:t>
      </w:r>
      <w:r w:rsidRPr="0021244B">
        <w:rPr>
          <w:rFonts w:ascii="GOST type B" w:hAnsi="GOST type B"/>
          <w:i/>
          <w:sz w:val="36"/>
          <w:szCs w:val="20"/>
          <w:lang w:eastAsia="ru-RU"/>
        </w:rPr>
        <w:t xml:space="preserve">.2 Приборы и оборудование: </w:t>
      </w:r>
      <w:r w:rsidRPr="0021244B">
        <w:rPr>
          <w:rFonts w:ascii="GOST type B" w:hAnsi="GOST type B"/>
          <w:i/>
          <w:sz w:val="32"/>
          <w:szCs w:val="32"/>
          <w:lang w:eastAsia="ru-RU"/>
        </w:rPr>
        <w:t xml:space="preserve">Амперметр, вольтметр, реостат, соединительные провода. </w:t>
      </w:r>
    </w:p>
    <w:p w:rsidR="00553AE9" w:rsidRPr="0021244B" w:rsidRDefault="00553AE9" w:rsidP="00553AE9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</w:p>
    <w:p w:rsidR="00553AE9" w:rsidRPr="0021244B" w:rsidRDefault="00553AE9" w:rsidP="00553AE9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  <w:r w:rsidRPr="0021244B">
        <w:rPr>
          <w:rFonts w:ascii="GOST type A" w:hAnsi="GOST type A"/>
          <w:i/>
          <w:sz w:val="32"/>
          <w:szCs w:val="32"/>
          <w:lang w:eastAsia="ru-RU"/>
        </w:rPr>
        <w:t xml:space="preserve">     </w:t>
      </w:r>
      <w:r w:rsidR="00A43E56" w:rsidRPr="0021244B">
        <w:rPr>
          <w:rFonts w:ascii="GOST type B" w:hAnsi="GOST type B"/>
          <w:i/>
          <w:sz w:val="36"/>
          <w:szCs w:val="36"/>
          <w:lang w:eastAsia="ru-RU"/>
        </w:rPr>
        <w:t>1</w:t>
      </w:r>
      <w:r w:rsidRPr="0021244B">
        <w:rPr>
          <w:rFonts w:ascii="GOST type B" w:hAnsi="GOST type B"/>
          <w:i/>
          <w:sz w:val="36"/>
          <w:szCs w:val="36"/>
          <w:lang w:eastAsia="ru-RU"/>
        </w:rPr>
        <w:t xml:space="preserve">.3 Порядок выполнения работы: </w:t>
      </w:r>
      <w:r w:rsidRPr="0021244B">
        <w:rPr>
          <w:rFonts w:ascii="GOST type B" w:hAnsi="GOST type B"/>
          <w:i/>
          <w:sz w:val="32"/>
          <w:szCs w:val="32"/>
          <w:lang w:eastAsia="ru-RU"/>
        </w:rPr>
        <w:t>1) собрать электрическую цепь по схеме.</w:t>
      </w:r>
    </w:p>
    <w:p w:rsidR="00553AE9" w:rsidRPr="0021244B" w:rsidRDefault="00553AE9" w:rsidP="00553AE9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  <w:r w:rsidRPr="0021244B">
        <w:rPr>
          <w:rFonts w:ascii="GOST type B" w:hAnsi="GOST type B"/>
          <w:i/>
          <w:sz w:val="32"/>
          <w:szCs w:val="32"/>
          <w:lang w:eastAsia="ru-RU"/>
        </w:rPr>
        <w:t xml:space="preserve">                          </w:t>
      </w:r>
      <w:r w:rsidR="00A43E56" w:rsidRPr="0021244B">
        <w:rPr>
          <w:rFonts w:ascii="GOST type B" w:hAnsi="GOST type B"/>
          <w:i/>
          <w:sz w:val="32"/>
          <w:szCs w:val="32"/>
          <w:lang w:eastAsia="ru-RU"/>
        </w:rPr>
        <w:t xml:space="preserve">                         Схема 1</w:t>
      </w:r>
      <w:r w:rsidRPr="0021244B">
        <w:rPr>
          <w:rFonts w:ascii="GOST type B" w:hAnsi="GOST type B"/>
          <w:i/>
          <w:sz w:val="32"/>
          <w:szCs w:val="32"/>
          <w:lang w:eastAsia="ru-RU"/>
        </w:rPr>
        <w:t xml:space="preserve">.1 </w:t>
      </w:r>
    </w:p>
    <w:p w:rsidR="00553AE9" w:rsidRPr="0021244B" w:rsidRDefault="00553AE9" w:rsidP="00553AE9">
      <w:pPr>
        <w:suppressAutoHyphens w:val="0"/>
        <w:ind w:firstLine="709"/>
        <w:rPr>
          <w:rFonts w:ascii="GOST type A" w:hAnsi="GOST type A"/>
          <w:i/>
          <w:sz w:val="32"/>
          <w:szCs w:val="32"/>
          <w:lang w:eastAsia="ru-RU"/>
        </w:rPr>
      </w:pPr>
      <w:r w:rsidRPr="0021244B">
        <w:rPr>
          <w:rFonts w:ascii="GOST type A" w:hAnsi="GOST type A"/>
          <w:i/>
          <w:sz w:val="32"/>
          <w:szCs w:val="32"/>
          <w:lang w:eastAsia="ru-RU"/>
        </w:rPr>
        <w:t xml:space="preserve">                      </w:t>
      </w:r>
      <w:r w:rsidRPr="0021244B">
        <w:rPr>
          <w:rFonts w:ascii="ГОСТ тип А" w:hAnsi="ГОСТ тип А"/>
          <w:i/>
          <w:sz w:val="28"/>
          <w:szCs w:val="20"/>
          <w:lang w:eastAsia="ru-RU"/>
        </w:rPr>
        <w:t xml:space="preserve">  </w:t>
      </w:r>
      <w:r w:rsidRPr="0021244B">
        <w:rPr>
          <w:rFonts w:ascii="ГОСТ тип А" w:hAnsi="ГОСТ тип А"/>
          <w:i/>
          <w:sz w:val="28"/>
          <w:szCs w:val="20"/>
          <w:lang w:eastAsia="ru-RU"/>
        </w:rPr>
        <w:object w:dxaOrig="6282" w:dyaOrig="2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15pt;height:111.75pt" o:ole="">
            <v:imagedata r:id="rId12" o:title=""/>
          </v:shape>
          <o:OLEObject Type="Embed" ProgID="Visio.Drawing.11" ShapeID="_x0000_i1029" DrawAspect="Content" ObjectID="_1655280362" r:id="rId13"/>
        </w:object>
      </w:r>
    </w:p>
    <w:p w:rsidR="00553AE9" w:rsidRPr="0021244B" w:rsidRDefault="00B50952" w:rsidP="00553AE9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  <w:r>
        <w:rPr>
          <w:rFonts w:ascii="GOST type B" w:eastAsia="Calibri" w:hAnsi="GOST type B"/>
          <w:i/>
          <w:noProof/>
          <w:sz w:val="32"/>
          <w:szCs w:val="32"/>
          <w:lang w:eastAsia="ru-RU"/>
        </w:rPr>
        <w:pict>
          <v:line id="Прямая соединительная линия 222" o:spid="_x0000_s1581" style="position:absolute;z-index:251653120;visibility:visible" from="-318pt,123.45pt" to="-291pt,12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"/>
        </w:pict>
      </w:r>
      <w:r w:rsidR="00553AE9"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  </w:t>
      </w:r>
    </w:p>
    <w:p w:rsidR="00553AE9" w:rsidRPr="0021244B" w:rsidRDefault="00553AE9" w:rsidP="00553AE9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 2) после проверки схемы преподавателем, включить рубильник,</w:t>
      </w:r>
    </w:p>
    <w:p w:rsidR="00553AE9" w:rsidRPr="0021244B" w:rsidRDefault="00553AE9" w:rsidP="00553AE9">
      <w:pPr>
        <w:suppressAutoHyphens w:val="0"/>
        <w:spacing w:after="200" w:line="276" w:lineRule="auto"/>
        <w:rPr>
          <w:rFonts w:ascii="GOST type B" w:eastAsia="Calibri" w:hAnsi="GOST type B"/>
          <w:i/>
          <w:sz w:val="28"/>
          <w:szCs w:val="28"/>
          <w:lang w:eastAsia="en-US"/>
        </w:rPr>
      </w:pP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   изменить напряжение, снять показания и занес в таблицу.</w:t>
      </w:r>
      <w:r w:rsidRPr="0021244B">
        <w:rPr>
          <w:rFonts w:ascii="GOST type A" w:eastAsia="Calibri" w:hAnsi="GOST type A"/>
          <w:i/>
          <w:iCs/>
          <w:sz w:val="32"/>
          <w:szCs w:val="32"/>
          <w:lang w:eastAsia="en-US"/>
        </w:rPr>
        <w:t xml:space="preserve"> </w:t>
      </w:r>
      <w:r w:rsidRPr="0021244B">
        <w:rPr>
          <w:rFonts w:ascii="Calibri" w:eastAsia="Calibri" w:hAnsi="Calibri"/>
          <w:i/>
          <w:sz w:val="22"/>
          <w:szCs w:val="22"/>
          <w:lang w:eastAsia="en-US"/>
        </w:rPr>
        <w:br w:type="textWrapping" w:clear="all"/>
        <w:t xml:space="preserve">                                                        </w:t>
      </w:r>
      <w:r w:rsidRPr="0021244B">
        <w:rPr>
          <w:rFonts w:ascii="GOST type B" w:eastAsia="Calibri" w:hAnsi="GOST type B"/>
          <w:i/>
          <w:sz w:val="28"/>
          <w:szCs w:val="28"/>
          <w:lang w:eastAsia="en-US"/>
        </w:rPr>
        <w:t xml:space="preserve"> </w:t>
      </w:r>
      <w:r w:rsidR="00A43E56" w:rsidRPr="0021244B">
        <w:rPr>
          <w:rFonts w:ascii="GOST type B" w:eastAsia="Calibri" w:hAnsi="GOST type B"/>
          <w:i/>
          <w:sz w:val="28"/>
          <w:szCs w:val="28"/>
          <w:lang w:eastAsia="en-US"/>
        </w:rPr>
        <w:t xml:space="preserve">                       Таблица 1</w:t>
      </w:r>
      <w:r w:rsidRPr="0021244B">
        <w:rPr>
          <w:rFonts w:ascii="GOST type B" w:eastAsia="Calibri" w:hAnsi="GOST type B"/>
          <w:i/>
          <w:sz w:val="28"/>
          <w:szCs w:val="28"/>
          <w:lang w:eastAsia="en-US"/>
        </w:rPr>
        <w:t>.1</w:t>
      </w:r>
    </w:p>
    <w:tbl>
      <w:tblPr>
        <w:tblpPr w:leftFromText="180" w:rightFromText="180" w:vertAnchor="text" w:tblpX="817" w:tblpY="1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1263"/>
        <w:gridCol w:w="1263"/>
        <w:gridCol w:w="1684"/>
        <w:gridCol w:w="1684"/>
        <w:gridCol w:w="2999"/>
      </w:tblGrid>
      <w:tr w:rsidR="00553AE9" w:rsidRPr="0021244B" w:rsidTr="00A43E56">
        <w:trPr>
          <w:trHeight w:val="253"/>
        </w:trPr>
        <w:tc>
          <w:tcPr>
            <w:tcW w:w="2526" w:type="dxa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8"/>
                <w:lang w:eastAsia="ru-RU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28"/>
                <w:lang w:eastAsia="ru-RU"/>
              </w:rPr>
              <w:t>Измерено</w:t>
            </w:r>
          </w:p>
        </w:tc>
        <w:tc>
          <w:tcPr>
            <w:tcW w:w="3368" w:type="dxa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553AE9" w:rsidRPr="0021244B" w:rsidRDefault="00553AE9" w:rsidP="00553AE9">
            <w:pPr>
              <w:suppressAutoHyphens w:val="0"/>
              <w:ind w:left="284"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  <w:t>Вычислено</w:t>
            </w:r>
          </w:p>
        </w:tc>
        <w:tc>
          <w:tcPr>
            <w:tcW w:w="2999" w:type="dxa"/>
            <w:vMerge w:val="restart"/>
            <w:tcBorders>
              <w:top w:val="single" w:sz="12" w:space="0" w:color="auto"/>
              <w:bottom w:val="nil"/>
            </w:tcBorders>
          </w:tcPr>
          <w:p w:rsidR="00553AE9" w:rsidRPr="0021244B" w:rsidRDefault="00553AE9" w:rsidP="00553AE9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iCs/>
                <w:sz w:val="28"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>Примечание</w:t>
            </w:r>
          </w:p>
          <w:p w:rsidR="00553AE9" w:rsidRPr="0021244B" w:rsidRDefault="00553AE9" w:rsidP="00553AE9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iCs/>
                <w:sz w:val="28"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R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vertAlign w:val="superscript"/>
                <w:lang w:eastAsia="en-US"/>
              </w:rPr>
              <w:t xml:space="preserve">1 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O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>м</w:t>
            </w:r>
          </w:p>
        </w:tc>
      </w:tr>
      <w:tr w:rsidR="00553AE9" w:rsidRPr="0021244B" w:rsidTr="00A43E56">
        <w:trPr>
          <w:trHeight w:val="253"/>
        </w:trPr>
        <w:tc>
          <w:tcPr>
            <w:tcW w:w="126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iCs/>
                <w:sz w:val="28"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U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 xml:space="preserve"> (В)</w:t>
            </w:r>
          </w:p>
        </w:tc>
        <w:tc>
          <w:tcPr>
            <w:tcW w:w="126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jc w:val="both"/>
              <w:rPr>
                <w:rFonts w:ascii="GOST type B" w:hAnsi="GOST type B"/>
                <w:i/>
                <w:iCs/>
                <w:sz w:val="28"/>
                <w:szCs w:val="20"/>
                <w:vertAlign w:val="superscript"/>
                <w:lang w:eastAsia="ru-RU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20"/>
                <w:lang w:val="en-US" w:eastAsia="ru-RU"/>
              </w:rPr>
              <w:t>I</w:t>
            </w:r>
            <w:r w:rsidRPr="0021244B"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  <w:t xml:space="preserve"> 10</w:t>
            </w:r>
            <w:r w:rsidRPr="0021244B">
              <w:rPr>
                <w:rFonts w:ascii="GOST type B" w:hAnsi="GOST type B"/>
                <w:i/>
                <w:iCs/>
                <w:sz w:val="28"/>
                <w:szCs w:val="20"/>
                <w:vertAlign w:val="superscript"/>
                <w:lang w:eastAsia="ru-RU"/>
              </w:rPr>
              <w:t>-3</w:t>
            </w:r>
            <w:r w:rsidRPr="0021244B"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  <w:t>А</w:t>
            </w:r>
          </w:p>
        </w:tc>
        <w:tc>
          <w:tcPr>
            <w:tcW w:w="168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vertAlign w:val="superscript"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R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 xml:space="preserve"> 10 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vertAlign w:val="superscript"/>
                <w:lang w:eastAsia="en-US"/>
              </w:rPr>
              <w:t>3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O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>м</w:t>
            </w:r>
          </w:p>
        </w:tc>
        <w:tc>
          <w:tcPr>
            <w:tcW w:w="168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position w:val="-12"/>
                <w:sz w:val="22"/>
                <w:szCs w:val="22"/>
                <w:lang w:eastAsia="en-US"/>
              </w:rPr>
              <w:object w:dxaOrig="220" w:dyaOrig="400">
                <v:shape id="_x0000_i1030" type="#_x0000_t75" style="width:9.75pt;height:18pt" o:ole="">
                  <v:imagedata r:id="rId14" o:title=""/>
                </v:shape>
                <o:OLEObject Type="Embed" ProgID="Equation.3" ShapeID="_x0000_i1030" DrawAspect="Content" ObjectID="_1655280363" r:id="rId15"/>
              </w:object>
            </w:r>
            <w:r w:rsidRPr="0021244B">
              <w:rPr>
                <w:rFonts w:ascii="GOST type B" w:eastAsia="Calibri" w:hAnsi="GOST type B"/>
                <w:i/>
                <w:sz w:val="22"/>
                <w:szCs w:val="22"/>
                <w:lang w:eastAsia="en-US"/>
              </w:rPr>
              <w:t xml:space="preserve"> %</w:t>
            </w:r>
          </w:p>
        </w:tc>
        <w:tc>
          <w:tcPr>
            <w:tcW w:w="2999" w:type="dxa"/>
            <w:vMerge/>
            <w:tcBorders>
              <w:top w:val="single" w:sz="12" w:space="0" w:color="auto"/>
              <w:bottom w:val="single" w:sz="12" w:space="0" w:color="auto"/>
            </w:tcBorders>
          </w:tcPr>
          <w:p w:rsidR="00553AE9" w:rsidRPr="0021244B" w:rsidRDefault="00553AE9" w:rsidP="00553AE9">
            <w:pPr>
              <w:suppressAutoHyphens w:val="0"/>
              <w:spacing w:after="200" w:line="276" w:lineRule="auto"/>
              <w:rPr>
                <w:rFonts w:ascii="GOST type B" w:eastAsia="Calibri" w:hAnsi="GOST type B"/>
                <w:i/>
                <w:lang w:eastAsia="en-US"/>
              </w:rPr>
            </w:pPr>
          </w:p>
        </w:tc>
      </w:tr>
      <w:tr w:rsidR="00553AE9" w:rsidRPr="0021244B" w:rsidTr="00A43E56">
        <w:trPr>
          <w:trHeight w:val="253"/>
        </w:trPr>
        <w:tc>
          <w:tcPr>
            <w:tcW w:w="1263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  <w:bookmarkStart w:id="0" w:name="_Hlk137915498"/>
          </w:p>
        </w:tc>
        <w:tc>
          <w:tcPr>
            <w:tcW w:w="1263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1684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1684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2999" w:type="dxa"/>
            <w:vMerge w:val="restart"/>
            <w:tcBorders>
              <w:top w:val="single" w:sz="12" w:space="0" w:color="auto"/>
              <w:bottom w:val="nil"/>
            </w:tcBorders>
          </w:tcPr>
          <w:p w:rsidR="00553AE9" w:rsidRPr="0021244B" w:rsidRDefault="00553AE9" w:rsidP="00553AE9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eastAsia="en-US"/>
              </w:rPr>
            </w:pPr>
          </w:p>
        </w:tc>
      </w:tr>
      <w:tr w:rsidR="00553AE9" w:rsidRPr="0021244B" w:rsidTr="00A43E56">
        <w:trPr>
          <w:trHeight w:val="271"/>
        </w:trPr>
        <w:tc>
          <w:tcPr>
            <w:tcW w:w="126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126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1684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1684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2999" w:type="dxa"/>
            <w:vMerge/>
            <w:tcBorders>
              <w:top w:val="single" w:sz="12" w:space="0" w:color="auto"/>
              <w:bottom w:val="nil"/>
            </w:tcBorders>
          </w:tcPr>
          <w:p w:rsidR="00553AE9" w:rsidRPr="0021244B" w:rsidRDefault="00553AE9" w:rsidP="00553AE9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eastAsia="en-US"/>
              </w:rPr>
            </w:pPr>
          </w:p>
        </w:tc>
      </w:tr>
      <w:tr w:rsidR="00553AE9" w:rsidRPr="0021244B" w:rsidTr="00A43E56">
        <w:trPr>
          <w:trHeight w:val="253"/>
        </w:trPr>
        <w:tc>
          <w:tcPr>
            <w:tcW w:w="1263" w:type="dxa"/>
            <w:tcBorders>
              <w:top w:val="single" w:sz="8" w:space="0" w:color="auto"/>
              <w:bottom w:val="single" w:sz="12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1263" w:type="dxa"/>
            <w:tcBorders>
              <w:top w:val="single" w:sz="8" w:space="0" w:color="auto"/>
              <w:bottom w:val="single" w:sz="12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1684" w:type="dxa"/>
            <w:tcBorders>
              <w:top w:val="single" w:sz="8" w:space="0" w:color="auto"/>
              <w:bottom w:val="single" w:sz="12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1684" w:type="dxa"/>
            <w:tcBorders>
              <w:top w:val="single" w:sz="8" w:space="0" w:color="auto"/>
              <w:bottom w:val="single" w:sz="12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2999" w:type="dxa"/>
            <w:vMerge/>
            <w:tcBorders>
              <w:top w:val="single" w:sz="12" w:space="0" w:color="auto"/>
              <w:bottom w:val="single" w:sz="12" w:space="0" w:color="auto"/>
            </w:tcBorders>
          </w:tcPr>
          <w:p w:rsidR="00553AE9" w:rsidRPr="0021244B" w:rsidRDefault="00553AE9" w:rsidP="00553AE9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val="en-US" w:eastAsia="en-US"/>
              </w:rPr>
            </w:pPr>
          </w:p>
        </w:tc>
      </w:tr>
      <w:bookmarkEnd w:id="0"/>
    </w:tbl>
    <w:p w:rsidR="00553AE9" w:rsidRPr="0021244B" w:rsidRDefault="00553AE9" w:rsidP="00553AE9">
      <w:pPr>
        <w:suppressAutoHyphens w:val="0"/>
        <w:spacing w:after="200" w:line="276" w:lineRule="auto"/>
        <w:ind w:firstLine="284"/>
        <w:rPr>
          <w:rFonts w:ascii="Calibri" w:eastAsia="Calibri" w:hAnsi="Calibri"/>
          <w:i/>
          <w:sz w:val="22"/>
          <w:szCs w:val="22"/>
          <w:lang w:val="en-US" w:eastAsia="en-US"/>
        </w:rPr>
      </w:pPr>
    </w:p>
    <w:p w:rsidR="00553AE9" w:rsidRPr="0021244B" w:rsidRDefault="00553AE9" w:rsidP="00553AE9">
      <w:pPr>
        <w:suppressAutoHyphens w:val="0"/>
        <w:spacing w:after="200" w:line="276" w:lineRule="auto"/>
        <w:ind w:firstLine="284"/>
        <w:rPr>
          <w:rFonts w:ascii="Calibri" w:eastAsia="Calibri" w:hAnsi="Calibri"/>
          <w:i/>
          <w:sz w:val="22"/>
          <w:szCs w:val="22"/>
          <w:lang w:val="en-US" w:eastAsia="en-US"/>
        </w:rPr>
      </w:pPr>
    </w:p>
    <w:p w:rsidR="00553AE9" w:rsidRPr="0021244B" w:rsidRDefault="00553AE9" w:rsidP="00553AE9">
      <w:pPr>
        <w:suppressAutoHyphens w:val="0"/>
        <w:spacing w:after="200" w:line="276" w:lineRule="auto"/>
        <w:ind w:firstLine="284"/>
        <w:rPr>
          <w:rFonts w:ascii="Calibri" w:eastAsia="Calibri" w:hAnsi="Calibri"/>
          <w:i/>
          <w:sz w:val="22"/>
          <w:szCs w:val="22"/>
          <w:lang w:eastAsia="en-US"/>
        </w:rPr>
      </w:pPr>
      <w:r w:rsidRPr="0021244B">
        <w:rPr>
          <w:rFonts w:ascii="Calibri" w:eastAsia="Calibri" w:hAnsi="Calibri"/>
          <w:i/>
          <w:sz w:val="22"/>
          <w:szCs w:val="22"/>
          <w:lang w:eastAsia="en-US"/>
        </w:rPr>
        <w:br w:type="textWrapping" w:clear="all"/>
      </w:r>
    </w:p>
    <w:p w:rsidR="00553AE9" w:rsidRPr="0021244B" w:rsidRDefault="00553AE9" w:rsidP="00553AE9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</w:p>
    <w:p w:rsidR="00553AE9" w:rsidRPr="0021244B" w:rsidRDefault="00553AE9" w:rsidP="00553AE9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3) расчеты проводил по формулам: 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R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=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U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/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I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;    </w:t>
      </w:r>
      <w:r w:rsidRPr="0021244B">
        <w:rPr>
          <w:rFonts w:ascii="GOST type B" w:eastAsia="Calibri" w:hAnsi="GOST type B"/>
          <w:i/>
          <w:iCs/>
          <w:position w:val="-12"/>
          <w:sz w:val="32"/>
          <w:szCs w:val="32"/>
          <w:lang w:eastAsia="en-US"/>
        </w:rPr>
        <w:object w:dxaOrig="220" w:dyaOrig="420">
          <v:shape id="_x0000_i1031" type="#_x0000_t75" style="width:9.75pt;height:21.75pt" o:ole="">
            <v:imagedata r:id="rId16" o:title=""/>
          </v:shape>
          <o:OLEObject Type="Embed" ProgID="Equation.3" ShapeID="_x0000_i1031" DrawAspect="Content" ObjectID="_1655280364" r:id="rId17"/>
        </w:object>
      </w:r>
      <w:r w:rsidRPr="0021244B">
        <w:rPr>
          <w:rFonts w:ascii="GOST type B" w:eastAsia="Calibri" w:hAnsi="GOST type B"/>
          <w:i/>
          <w:iCs/>
          <w:position w:val="-4"/>
          <w:sz w:val="32"/>
          <w:szCs w:val="32"/>
          <w:lang w:eastAsia="en-US"/>
        </w:rPr>
        <w:object w:dxaOrig="360" w:dyaOrig="300">
          <v:shape id="_x0000_i1032" type="#_x0000_t75" style="width:14.25pt;height:14.25pt" o:ole="">
            <v:imagedata r:id="rId18" o:title=""/>
          </v:shape>
          <o:OLEObject Type="Embed" ProgID="Equation.3" ShapeID="_x0000_i1032" DrawAspect="Content" ObjectID="_1655280365" r:id="rId19"/>
        </w:objec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=(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R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-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R</w:t>
      </w:r>
      <w:r w:rsidRPr="0021244B">
        <w:rPr>
          <w:rFonts w:ascii="GOST type B" w:eastAsia="Calibri" w:hAnsi="GOST type B"/>
          <w:i/>
          <w:iCs/>
          <w:sz w:val="32"/>
          <w:szCs w:val="32"/>
          <w:vertAlign w:val="superscript"/>
          <w:lang w:eastAsia="en-US"/>
        </w:rPr>
        <w:t>1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)*100%/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R</w:t>
      </w:r>
      <w:r w:rsidRPr="0021244B">
        <w:rPr>
          <w:rFonts w:ascii="GOST type B" w:eastAsia="Calibri" w:hAnsi="GOST type B"/>
          <w:i/>
          <w:iCs/>
          <w:sz w:val="32"/>
          <w:szCs w:val="32"/>
          <w:vertAlign w:val="superscript"/>
          <w:lang w:eastAsia="en-US"/>
        </w:rPr>
        <w:t>1</w:t>
      </w:r>
    </w:p>
    <w:p w:rsidR="00553AE9" w:rsidRPr="0021244B" w:rsidRDefault="00553AE9" w:rsidP="00553AE9">
      <w:pPr>
        <w:suppressAutoHyphens w:val="0"/>
        <w:spacing w:after="200" w:line="276" w:lineRule="auto"/>
        <w:ind w:firstLine="284"/>
        <w:rPr>
          <w:rFonts w:ascii="GOST type B" w:eastAsia="Calibri" w:hAnsi="GOST type B"/>
          <w:i/>
          <w:iCs/>
          <w:sz w:val="32"/>
          <w:szCs w:val="32"/>
          <w:lang w:eastAsia="en-US"/>
        </w:rPr>
      </w:pPr>
    </w:p>
    <w:p w:rsidR="00553AE9" w:rsidRPr="0021244B" w:rsidRDefault="00553AE9" w:rsidP="00E642F9">
      <w:pPr>
        <w:ind w:firstLine="708"/>
        <w:jc w:val="both"/>
        <w:rPr>
          <w:b/>
          <w:sz w:val="28"/>
          <w:szCs w:val="28"/>
        </w:rPr>
      </w:pPr>
    </w:p>
    <w:p w:rsidR="00553AE9" w:rsidRPr="0021244B" w:rsidRDefault="00553AE9" w:rsidP="00E642F9">
      <w:pPr>
        <w:ind w:firstLine="708"/>
        <w:jc w:val="both"/>
        <w:rPr>
          <w:b/>
          <w:sz w:val="28"/>
          <w:szCs w:val="28"/>
        </w:rPr>
      </w:pPr>
    </w:p>
    <w:p w:rsidR="00553AE9" w:rsidRPr="0021244B" w:rsidRDefault="00553AE9" w:rsidP="00E642F9">
      <w:pPr>
        <w:ind w:firstLine="708"/>
        <w:jc w:val="both"/>
        <w:rPr>
          <w:b/>
          <w:sz w:val="28"/>
          <w:szCs w:val="28"/>
        </w:rPr>
      </w:pPr>
    </w:p>
    <w:p w:rsidR="00553AE9" w:rsidRPr="0021244B" w:rsidRDefault="00553AE9" w:rsidP="00E642F9">
      <w:pPr>
        <w:ind w:firstLine="708"/>
        <w:jc w:val="both"/>
        <w:rPr>
          <w:b/>
          <w:sz w:val="28"/>
          <w:szCs w:val="28"/>
        </w:rPr>
      </w:pPr>
    </w:p>
    <w:p w:rsidR="00553AE9" w:rsidRPr="0021244B" w:rsidRDefault="00553AE9" w:rsidP="00E642F9">
      <w:pPr>
        <w:ind w:firstLine="708"/>
        <w:jc w:val="both"/>
        <w:rPr>
          <w:b/>
          <w:sz w:val="28"/>
          <w:szCs w:val="28"/>
        </w:rPr>
      </w:pPr>
    </w:p>
    <w:p w:rsidR="00553AE9" w:rsidRPr="0021244B" w:rsidRDefault="00553AE9" w:rsidP="00E642F9">
      <w:pPr>
        <w:ind w:firstLine="708"/>
        <w:jc w:val="both"/>
        <w:rPr>
          <w:b/>
          <w:sz w:val="28"/>
          <w:szCs w:val="28"/>
        </w:rPr>
      </w:pPr>
    </w:p>
    <w:p w:rsidR="00A43E56" w:rsidRPr="0021244B" w:rsidRDefault="00B50952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  <w:r>
        <w:rPr>
          <w:rFonts w:ascii="GOST type B" w:hAnsi="GOST type B"/>
          <w:i/>
          <w:iCs/>
          <w:noProof/>
          <w:sz w:val="32"/>
          <w:szCs w:val="32"/>
          <w:lang w:eastAsia="ru-RU"/>
        </w:rPr>
        <w:lastRenderedPageBreak/>
        <w:pict>
          <v:group id="Группа 477" o:spid="_x0000_s1167" style="position:absolute;left:0;text-align:left;margin-left:29.1pt;margin-top:19.5pt;width:551.25pt;height:810.2pt;z-index:-251657216;mso-position-horizontal-relative:page;mso-position-vertical-relative:page" coordorigin="567,284" coordsize="1105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">
            <v:group id="Group 255" o:spid="_x0000_s1168" style="position:absolute;left:567;top:8552;width:561;height:8003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">
              <v:group id="Group 256" o:spid="_x0000_s1169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">
                <v:shape id="Text Box 257" o:spid="_x0000_s1170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" strokeweight="2.25pt">
                  <v:textbox style="layout-flow:vertical;mso-layout-flow-alt:bottom-to-top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подп</w:t>
                        </w:r>
                      </w:p>
                    </w:txbxContent>
                  </v:textbox>
                </v:shape>
                <v:shape id="Text Box 258" o:spid="_x0000_s1171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" strokeweight="2.25pt">
                  <v:textbox style="layout-flow:vertical;mso-layout-flow-alt:bottom-to-top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  <v:shape id="Text Box 259" o:spid="_x0000_s1172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" strokeweight="2.25pt">
                  <v:textbox style="layout-flow:vertical;mso-layout-flow-alt:bottom-to-top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Взам. инв. №</w:t>
                        </w:r>
                      </w:p>
                    </w:txbxContent>
                  </v:textbox>
                </v:shape>
                <v:shape id="Text Box 260" o:spid="_x0000_s1173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" strokeweight="2.25pt">
                  <v:textbox style="layout-flow:vertical;mso-layout-flow-alt:bottom-to-top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дубл.</w:t>
                        </w:r>
                      </w:p>
                    </w:txbxContent>
                  </v:textbox>
                </v:shape>
                <v:shape id="Text Box 261" o:spid="_x0000_s1174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" strokeweight="2.25pt">
                  <v:textbox style="layout-flow:vertical;mso-layout-flow-alt:bottom-to-top" inset=".5mm,.3mm,.5mm,.3mm">
                    <w:txbxContent>
                      <w:p w:rsidR="004038CC" w:rsidRPr="005B1BE0" w:rsidRDefault="004038CC" w:rsidP="00A43E56">
                        <w:pPr>
                          <w:pStyle w:val="a8"/>
                          <w:rPr>
                            <w:rFonts w:ascii="GOST type B" w:hAnsi="GOST type B"/>
                            <w:iCs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iCs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</v:group>
              <v:group id="Group 262" o:spid="_x0000_s1175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">
                <v:shape id="Text Box 263" o:spid="_x0000_s1176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" strokeweight="2.25pt">
                  <v:textbox style="layout-flow:vertical;mso-layout-flow-alt:bottom-to-top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264" o:spid="_x0000_s1177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" strokeweight="2.25pt">
                  <v:textbox style="layout-flow:vertical;mso-layout-flow-alt:bottom-to-top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265" o:spid="_x0000_s1178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" strokeweight="2.25pt">
                  <v:textbox style="layout-flow:vertical;mso-layout-flow-alt:bottom-to-top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266" o:spid="_x0000_s1179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" strokeweight="2.25pt">
                  <v:textbox style="layout-flow:vertical;mso-layout-flow-alt:bottom-to-top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267" o:spid="_x0000_s1180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" strokeweight="2.25pt">
                  <v:textbox style="layout-flow:vertical;mso-layout-flow-alt:bottom-to-top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</v:group>
            </v:group>
            <v:rect id="Rectangle 268" o:spid="_x0000_s1181" style="position:absolute;left:1134;top:284;width:10488;height:1627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" strokeweight="2.25pt"/>
            <v:group id="Group 269" o:spid="_x0000_s1182" style="position:absolute;left:1134;top:15717;width:10489;height:837" coordorigin="1140,12894" coordsize="10489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">
              <v:rect id="Rectangle 270" o:spid="_x0000_s1183" style="position:absolute;left:1140;top:12894;width:10488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" strokeweight="2.25pt"/>
              <v:group id="Group 271" o:spid="_x0000_s1184" style="position:absolute;left:1143;top:12894;width:10486;height:853" coordorigin="989,11410" coordsize="10486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">
                <v:group id="Group 272" o:spid="_x0000_s1185" style="position:absolute;left:10908;top:11410;width:567;height:853" coordorigin="9096,9973" coordsize="851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">
                  <v:shape id="Text Box 273" o:spid="_x0000_s1186" type="#_x0000_t202" style="position:absolute;left:9096;top:9973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" strokeweight="2.25pt">
                    <v:textbox inset=".5mm,.3mm,.5mm,.3mm">
                      <w:txbxContent>
                        <w:p w:rsidR="004038CC" w:rsidRPr="005B1BE0" w:rsidRDefault="004038CC" w:rsidP="00A43E56">
                          <w:pPr>
                            <w:pStyle w:val="af5"/>
                            <w:rPr>
                              <w:rFonts w:ascii="GOST type B" w:hAnsi="GOST type B"/>
                              <w:noProof w:val="0"/>
                              <w:sz w:val="22"/>
                              <w:szCs w:val="22"/>
                            </w:rPr>
                          </w:pPr>
                          <w:r w:rsidRPr="005B1BE0">
                            <w:rPr>
                              <w:rFonts w:ascii="GOST type B" w:hAnsi="GOST type B"/>
                              <w:noProof w:val="0"/>
                              <w:sz w:val="22"/>
                              <w:szCs w:val="22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74" o:spid="_x0000_s1187" type="#_x0000_t202" style="position:absolute;left:9097;top:10259;width:850;height:56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" strokeweight="2.25pt">
                    <v:textbox inset=".5mm,.3mm,.5mm,.3mm">
                      <w:txbxContent>
                        <w:p w:rsidR="004038CC" w:rsidRPr="005B1BE0" w:rsidRDefault="004038CC" w:rsidP="00A43E56">
                          <w:pPr>
                            <w:pStyle w:val="af5"/>
                            <w:spacing w:before="120"/>
                            <w:rPr>
                              <w:rFonts w:ascii="GOST type B" w:hAnsi="GOST type B"/>
                              <w:noProof w:val="0"/>
                              <w:sz w:val="28"/>
                              <w:szCs w:val="28"/>
                            </w:rPr>
                          </w:pPr>
                          <w:r w:rsidRPr="005B1BE0">
                            <w:rPr>
                              <w:rFonts w:ascii="GOST type B" w:hAnsi="GOST type B"/>
                              <w:noProof w:val="0"/>
                              <w:sz w:val="28"/>
                              <w:szCs w:val="28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  <v:shape id="Text Box 275" o:spid="_x0000_s1188" type="#_x0000_t202" style="position:absolute;left:4672;top:11413;width:6236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" strokeweight="2.25pt">
                  <v:textbox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spacing w:before="160"/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>13.02.07</w:t>
                        </w:r>
                        <w:r w:rsidRPr="005B1BE0"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 xml:space="preserve"> Л.Р. 0</w:t>
                        </w:r>
                        <w:r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>2.</w:t>
                        </w:r>
                      </w:p>
                    </w:txbxContent>
                  </v:textbox>
                </v:shape>
                <v:group id="Group 276" o:spid="_x0000_s1189" style="position:absolute;left:989;top:11413;width:3683;height:850" coordorigin="1248,9691" coordsize="3683,8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">
                  <v:group id="Group 277" o:spid="_x0000_s1190" style="position:absolute;left:1248;top:10272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">
                    <v:shape id="Text Box 278" o:spid="_x0000_s1191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" strokeweight="2.25pt">
                      <v:textbox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Cs w:val="18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noProof w:val="0"/>
                                <w:szCs w:val="18"/>
                              </w:rPr>
                              <w:t>Лит</w:t>
                            </w:r>
                          </w:p>
                        </w:txbxContent>
                      </v:textbox>
                    </v:shape>
                    <v:shape id="Text Box 279" o:spid="_x0000_s1192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" strokeweight="2.25pt">
                      <v:textbox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№ докум.</w:t>
                            </w:r>
                          </w:p>
                        </w:txbxContent>
                      </v:textbox>
                    </v:shape>
                    <v:shape id="Text Box 280" o:spid="_x0000_s1193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" strokeweight="2.25pt">
                      <v:textbox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Изм</w:t>
                            </w: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Text Box 281" o:spid="_x0000_s1194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" strokeweight="2.25pt">
                      <v:textbox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Подп</w:t>
                            </w: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Text Box 282" o:spid="_x0000_s1195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" strokeweight="2.25pt">
                      <v:textbox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Дата</w:t>
                            </w:r>
                          </w:p>
                        </w:txbxContent>
                      </v:textbox>
                    </v:shape>
                  </v:group>
                  <v:group id="Group 283" o:spid="_x0000_s1196" style="position:absolute;left:1248;top:9691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">
                    <v:group id="Group 284" o:spid="_x0000_s1197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">
                      <v:group id="Group 285" o:spid="_x0000_s1198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">
                        <v:shape id="Text Box 286" o:spid="_x0000_s1199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87" o:spid="_x0000_s1200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88" o:spid="_x0000_s1201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89" o:spid="_x0000_s1202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90" o:spid="_x0000_s1203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  <v:group id="Group 291" o:spid="_x0000_s1204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qaabxgAAANw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RzOH3TDgCcn0HAAD//wMAUEsBAi0AFAAGAAgAAAAhANvh9svuAAAAhQEAABMAAAAAAAAA&#10;AAAAAAAAAAAAAFtDb250ZW50X1R5cGVzXS54bWxQSwECLQAUAAYACAAAACEAWvQsW78AAAAVAQAA&#10;CwAAAAAAAAAAAAAAAAAfAQAAX3JlbHMvLnJlbHNQSwECLQAUAAYACAAAACEAqqmmm8YAAADcAAAA&#10;DwAAAAAAAAAAAAAAAAAHAgAAZHJzL2Rvd25yZXYueG1sUEsFBgAAAAADAAMAtwAAAPoCAAAAAA==&#10;">
                        <v:shape id="Text Box 292" o:spid="_x0000_s1205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93" o:spid="_x0000_s1206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94" o:spid="_x0000_s1207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95" o:spid="_x0000_s1208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96" o:spid="_x0000_s1209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</v:group>
                    <v:line id="Line 297" o:spid="_x0000_s1210" style="position:absolute;visibility:visibl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" strokeweight="2.25pt"/>
                    <v:line id="Line 298" o:spid="_x0000_s1211" style="position:absolute;visibility:visibl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" strokeweight="2.25pt"/>
                    <v:line id="Line 299" o:spid="_x0000_s1212" style="position:absolute;visibility:visibl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" strokeweight="2.25pt"/>
                    <v:line id="Line 300" o:spid="_x0000_s1213" style="position:absolute;visibility:visibl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" strokeweight="2.25pt"/>
                    <v:line id="Line 301" o:spid="_x0000_s1214" style="position:absolute;visibility:visibl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" strokeweight="2.25pt"/>
                    <v:line id="Line 302" o:spid="_x0000_s1215" style="position:absolute;visibility:visibl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" strokeweight="2.25pt"/>
                  </v:group>
                </v:group>
              </v:group>
            </v:group>
            <w10:wrap anchorx="page" anchory="page"/>
          </v:group>
        </w:pict>
      </w:r>
      <w:r w:rsidR="00A43E56" w:rsidRPr="0021244B">
        <w:rPr>
          <w:rFonts w:ascii="GOST type B" w:hAnsi="GOST type B"/>
          <w:i/>
          <w:iCs/>
          <w:sz w:val="32"/>
          <w:szCs w:val="32"/>
        </w:rPr>
        <w:t>4) в электрической цепи изменили силу тока:</w:t>
      </w:r>
    </w:p>
    <w:p w:rsidR="00A43E56" w:rsidRPr="0021244B" w:rsidRDefault="00A43E56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  <w:r w:rsidRPr="0021244B">
        <w:rPr>
          <w:rFonts w:ascii="GOST type B" w:hAnsi="GOST type B"/>
          <w:i/>
          <w:iCs/>
          <w:sz w:val="32"/>
          <w:szCs w:val="32"/>
        </w:rPr>
        <w:t xml:space="preserve">                                                Таблица 1.2</w:t>
      </w:r>
    </w:p>
    <w:tbl>
      <w:tblPr>
        <w:tblpPr w:leftFromText="180" w:rightFromText="180" w:vertAnchor="text" w:horzAnchor="page" w:tblpX="2674" w:tblpY="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6"/>
        <w:gridCol w:w="1557"/>
        <w:gridCol w:w="1733"/>
        <w:gridCol w:w="1734"/>
      </w:tblGrid>
      <w:tr w:rsidR="00A43E56" w:rsidRPr="0021244B" w:rsidTr="00A43E56">
        <w:trPr>
          <w:trHeight w:val="479"/>
        </w:trPr>
        <w:tc>
          <w:tcPr>
            <w:tcW w:w="31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28"/>
              </w:rPr>
              <w:t>Измерено</w:t>
            </w:r>
          </w:p>
        </w:tc>
        <w:tc>
          <w:tcPr>
            <w:tcW w:w="17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28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28"/>
              </w:rPr>
              <w:t>Вычислено</w:t>
            </w:r>
          </w:p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7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28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32"/>
              </w:rPr>
              <w:t>Примечание</w:t>
            </w:r>
          </w:p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28"/>
                <w:szCs w:val="32"/>
                <w:lang w:val="en-US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32"/>
                <w:lang w:val="en-US"/>
              </w:rPr>
              <w:t>U B</w:t>
            </w:r>
          </w:p>
        </w:tc>
      </w:tr>
      <w:tr w:rsidR="00A43E56" w:rsidRPr="0021244B" w:rsidTr="00A43E56">
        <w:trPr>
          <w:trHeight w:val="80"/>
        </w:trPr>
        <w:tc>
          <w:tcPr>
            <w:tcW w:w="155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lang w:val="en-US"/>
              </w:rPr>
              <w:t>U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 xml:space="preserve"> В</w:t>
            </w:r>
          </w:p>
        </w:tc>
        <w:tc>
          <w:tcPr>
            <w:tcW w:w="155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28"/>
                <w:szCs w:val="32"/>
                <w:vertAlign w:val="superscript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lang w:val="en-US"/>
              </w:rPr>
              <w:t xml:space="preserve">I 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>10</w:t>
            </w:r>
            <w:r w:rsidRPr="0021244B">
              <w:rPr>
                <w:rFonts w:ascii="GOST type B" w:hAnsi="GOST type B"/>
                <w:i/>
                <w:iCs/>
                <w:sz w:val="28"/>
                <w:vertAlign w:val="superscript"/>
              </w:rPr>
              <w:t xml:space="preserve"> -3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 xml:space="preserve">А </w:t>
            </w:r>
          </w:p>
        </w:tc>
        <w:tc>
          <w:tcPr>
            <w:tcW w:w="17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  <w:vertAlign w:val="superscript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lang w:val="en-US"/>
              </w:rPr>
              <w:t>R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 xml:space="preserve"> 10 </w:t>
            </w:r>
            <w:r w:rsidRPr="0021244B">
              <w:rPr>
                <w:rFonts w:ascii="GOST type B" w:hAnsi="GOST type B"/>
                <w:i/>
                <w:iCs/>
                <w:sz w:val="28"/>
                <w:vertAlign w:val="superscript"/>
              </w:rPr>
              <w:t>3</w:t>
            </w:r>
            <w:r w:rsidRPr="0021244B">
              <w:rPr>
                <w:rFonts w:ascii="GOST type B" w:hAnsi="GOST type B"/>
                <w:i/>
                <w:iCs/>
                <w:sz w:val="28"/>
                <w:lang w:val="en-US"/>
              </w:rPr>
              <w:t>O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 xml:space="preserve">м </w:t>
            </w:r>
          </w:p>
        </w:tc>
        <w:tc>
          <w:tcPr>
            <w:tcW w:w="1734" w:type="dxa"/>
            <w:vMerge w:val="restart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pStyle w:val="a8"/>
              <w:rPr>
                <w:rFonts w:ascii="GOST type B" w:hAnsi="GOST type B"/>
                <w:iCs/>
                <w:szCs w:val="32"/>
              </w:rPr>
            </w:pPr>
          </w:p>
        </w:tc>
      </w:tr>
      <w:tr w:rsidR="00A43E56" w:rsidRPr="0021244B" w:rsidTr="00A43E56">
        <w:trPr>
          <w:trHeight w:val="213"/>
        </w:trPr>
        <w:tc>
          <w:tcPr>
            <w:tcW w:w="1556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  <w:lang w:val="en-US"/>
              </w:rPr>
            </w:pPr>
          </w:p>
        </w:tc>
        <w:tc>
          <w:tcPr>
            <w:tcW w:w="1557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73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734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</w:tr>
      <w:tr w:rsidR="00A43E56" w:rsidRPr="0021244B" w:rsidTr="00A43E56">
        <w:trPr>
          <w:trHeight w:val="213"/>
        </w:trPr>
        <w:tc>
          <w:tcPr>
            <w:tcW w:w="155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557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73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734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</w:tr>
      <w:tr w:rsidR="00A43E56" w:rsidRPr="0021244B" w:rsidTr="00A43E56">
        <w:trPr>
          <w:trHeight w:val="223"/>
        </w:trPr>
        <w:tc>
          <w:tcPr>
            <w:tcW w:w="1556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557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73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734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</w:tr>
    </w:tbl>
    <w:p w:rsidR="00A43E56" w:rsidRPr="0021244B" w:rsidRDefault="00A43E56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</w:p>
    <w:p w:rsidR="00A43E56" w:rsidRPr="0021244B" w:rsidRDefault="00A43E56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</w:p>
    <w:p w:rsidR="00A43E56" w:rsidRPr="0021244B" w:rsidRDefault="00A43E56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</w:p>
    <w:p w:rsidR="00A43E56" w:rsidRPr="0021244B" w:rsidRDefault="00A43E56" w:rsidP="00A43E56">
      <w:pPr>
        <w:ind w:firstLine="284"/>
        <w:rPr>
          <w:rFonts w:ascii="GOST type A" w:hAnsi="GOST type A"/>
          <w:i/>
          <w:iCs/>
          <w:sz w:val="32"/>
          <w:szCs w:val="32"/>
        </w:rPr>
      </w:pPr>
    </w:p>
    <w:p w:rsidR="00A43E56" w:rsidRPr="0021244B" w:rsidRDefault="00A43E56" w:rsidP="00A43E56">
      <w:pPr>
        <w:ind w:firstLine="1134"/>
        <w:rPr>
          <w:rFonts w:ascii="GOST type A" w:hAnsi="GOST type A"/>
          <w:i/>
          <w:sz w:val="32"/>
          <w:szCs w:val="32"/>
          <w:lang w:val="en-US"/>
        </w:rPr>
      </w:pPr>
    </w:p>
    <w:p w:rsidR="00A43E56" w:rsidRPr="0021244B" w:rsidRDefault="00A43E56" w:rsidP="00A43E56">
      <w:pPr>
        <w:rPr>
          <w:rFonts w:ascii="GOST type A" w:hAnsi="GOST type A"/>
          <w:i/>
          <w:sz w:val="32"/>
          <w:szCs w:val="32"/>
        </w:rPr>
      </w:pPr>
      <w:r w:rsidRPr="0021244B">
        <w:rPr>
          <w:rFonts w:ascii="GOST type A" w:hAnsi="GOST type A"/>
          <w:i/>
          <w:sz w:val="32"/>
          <w:szCs w:val="32"/>
        </w:rPr>
        <w:t xml:space="preserve">         </w:t>
      </w:r>
      <w:r w:rsidRPr="0021244B">
        <w:rPr>
          <w:i/>
        </w:rPr>
        <w:t xml:space="preserve">                             </w:t>
      </w: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43E56">
      <w:pPr>
        <w:tabs>
          <w:tab w:val="left" w:pos="1041"/>
        </w:tabs>
        <w:rPr>
          <w:rFonts w:ascii="GOST type B" w:hAnsi="GOST type B"/>
          <w:i/>
        </w:rPr>
      </w:pPr>
      <w:r w:rsidRPr="0021244B">
        <w:rPr>
          <w:rFonts w:ascii="GOST type B" w:hAnsi="GOST type B"/>
          <w:i/>
          <w:sz w:val="32"/>
          <w:szCs w:val="32"/>
        </w:rPr>
        <w:t xml:space="preserve">5) построить графики зависимости </w:t>
      </w:r>
      <w:r w:rsidRPr="0021244B">
        <w:rPr>
          <w:rFonts w:ascii="GOST type B" w:hAnsi="GOST type B"/>
          <w:i/>
          <w:sz w:val="32"/>
          <w:szCs w:val="32"/>
          <w:lang w:val="en-US"/>
        </w:rPr>
        <w:t>I</w:t>
      </w:r>
      <w:r w:rsidRPr="0021244B">
        <w:rPr>
          <w:rFonts w:ascii="GOST type B" w:hAnsi="GOST type B"/>
          <w:i/>
          <w:sz w:val="32"/>
          <w:szCs w:val="32"/>
        </w:rPr>
        <w:t>=</w:t>
      </w:r>
      <w:r w:rsidRPr="0021244B">
        <w:rPr>
          <w:rFonts w:ascii="GOST type B" w:hAnsi="GOST type B"/>
          <w:i/>
          <w:sz w:val="32"/>
          <w:szCs w:val="32"/>
          <w:lang w:val="en-US"/>
        </w:rPr>
        <w:t>f</w:t>
      </w:r>
      <w:r w:rsidRPr="0021244B">
        <w:rPr>
          <w:rFonts w:ascii="GOST type B" w:hAnsi="GOST type B"/>
          <w:i/>
          <w:sz w:val="32"/>
          <w:szCs w:val="32"/>
        </w:rPr>
        <w:t>(</w:t>
      </w:r>
      <w:r w:rsidRPr="0021244B">
        <w:rPr>
          <w:rFonts w:ascii="GOST type B" w:hAnsi="GOST type B"/>
          <w:i/>
          <w:sz w:val="32"/>
          <w:szCs w:val="32"/>
          <w:lang w:val="en-US"/>
        </w:rPr>
        <w:t>U</w:t>
      </w:r>
      <w:r w:rsidRPr="0021244B">
        <w:rPr>
          <w:rFonts w:ascii="GOST type B" w:hAnsi="GOST type B"/>
          <w:i/>
          <w:sz w:val="32"/>
          <w:szCs w:val="32"/>
        </w:rPr>
        <w:t xml:space="preserve">); </w:t>
      </w:r>
      <w:r w:rsidRPr="0021244B">
        <w:rPr>
          <w:rFonts w:ascii="GOST type B" w:hAnsi="GOST type B"/>
          <w:i/>
          <w:sz w:val="32"/>
          <w:szCs w:val="32"/>
          <w:lang w:val="en-US"/>
        </w:rPr>
        <w:t>I</w:t>
      </w:r>
      <w:r w:rsidRPr="0021244B">
        <w:rPr>
          <w:rFonts w:ascii="GOST type B" w:hAnsi="GOST type B"/>
          <w:i/>
          <w:sz w:val="32"/>
          <w:szCs w:val="32"/>
        </w:rPr>
        <w:t>=</w:t>
      </w:r>
      <w:r w:rsidRPr="0021244B">
        <w:rPr>
          <w:rFonts w:ascii="GOST type B" w:hAnsi="GOST type B"/>
          <w:i/>
          <w:sz w:val="32"/>
          <w:szCs w:val="32"/>
          <w:lang w:val="en-US"/>
        </w:rPr>
        <w:t>f</w:t>
      </w:r>
      <w:r w:rsidRPr="0021244B">
        <w:rPr>
          <w:rFonts w:ascii="GOST type B" w:hAnsi="GOST type B"/>
          <w:i/>
          <w:sz w:val="32"/>
          <w:szCs w:val="32"/>
        </w:rPr>
        <w:t>(</w:t>
      </w:r>
      <w:r w:rsidRPr="0021244B">
        <w:rPr>
          <w:rFonts w:ascii="GOST type B" w:hAnsi="GOST type B"/>
          <w:i/>
          <w:sz w:val="32"/>
          <w:szCs w:val="32"/>
          <w:lang w:val="en-US"/>
        </w:rPr>
        <w:t>R</w:t>
      </w:r>
      <w:r w:rsidRPr="0021244B">
        <w:rPr>
          <w:rFonts w:ascii="GOST type B" w:hAnsi="GOST type B"/>
          <w:i/>
          <w:sz w:val="32"/>
          <w:szCs w:val="32"/>
        </w:rPr>
        <w:t>)</w:t>
      </w:r>
      <w:r w:rsidRPr="0021244B">
        <w:rPr>
          <w:rFonts w:ascii="GOST type B" w:hAnsi="GOST type B"/>
          <w:i/>
        </w:rPr>
        <w:tab/>
      </w: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43E56">
      <w:pPr>
        <w:pStyle w:val="1"/>
        <w:ind w:firstLine="1134"/>
        <w:rPr>
          <w:i/>
          <w:color w:val="auto"/>
        </w:rPr>
      </w:pPr>
      <w:r w:rsidRPr="0021244B">
        <w:rPr>
          <w:i/>
          <w:color w:val="auto"/>
        </w:rPr>
        <w:tab/>
      </w:r>
    </w:p>
    <w:p w:rsidR="00A43E56" w:rsidRPr="0021244B" w:rsidRDefault="00A43E56" w:rsidP="00A43E56">
      <w:pPr>
        <w:pStyle w:val="1"/>
        <w:ind w:firstLine="1134"/>
        <w:rPr>
          <w:i/>
          <w:color w:val="auto"/>
        </w:rPr>
      </w:pPr>
    </w:p>
    <w:p w:rsidR="00A43E56" w:rsidRPr="0021244B" w:rsidRDefault="00A43E56" w:rsidP="00A43E56">
      <w:pPr>
        <w:pStyle w:val="1"/>
        <w:ind w:firstLine="1134"/>
        <w:rPr>
          <w:rFonts w:ascii="GOST type B" w:hAnsi="GOST type B"/>
          <w:b/>
          <w:i/>
          <w:iCs/>
          <w:color w:val="auto"/>
          <w:sz w:val="36"/>
          <w:szCs w:val="36"/>
        </w:rPr>
      </w:pPr>
    </w:p>
    <w:p w:rsidR="00A43E56" w:rsidRPr="0021244B" w:rsidRDefault="00A43E56" w:rsidP="00A43E56">
      <w:pPr>
        <w:pStyle w:val="1"/>
        <w:ind w:firstLine="1134"/>
        <w:rPr>
          <w:rFonts w:ascii="GOST type B" w:hAnsi="GOST type B"/>
          <w:b/>
          <w:i/>
          <w:iCs/>
          <w:color w:val="auto"/>
          <w:sz w:val="36"/>
          <w:szCs w:val="36"/>
        </w:rPr>
      </w:pPr>
    </w:p>
    <w:p w:rsidR="00A43E56" w:rsidRPr="0021244B" w:rsidRDefault="00A43E56" w:rsidP="00A43E56">
      <w:pPr>
        <w:pStyle w:val="1"/>
        <w:ind w:firstLine="1134"/>
        <w:rPr>
          <w:rFonts w:ascii="GOST type B" w:hAnsi="GOST type B"/>
          <w:b/>
          <w:i/>
          <w:iCs/>
          <w:color w:val="auto"/>
          <w:sz w:val="36"/>
          <w:szCs w:val="36"/>
        </w:rPr>
      </w:pPr>
    </w:p>
    <w:p w:rsidR="00A43E56" w:rsidRPr="0021244B" w:rsidRDefault="00A43E56" w:rsidP="00A43E56">
      <w:pPr>
        <w:pStyle w:val="1"/>
        <w:ind w:firstLine="1134"/>
        <w:rPr>
          <w:rFonts w:ascii="GOST type B" w:hAnsi="GOST type B"/>
          <w:b/>
          <w:i/>
          <w:iCs/>
          <w:color w:val="auto"/>
          <w:sz w:val="36"/>
          <w:szCs w:val="36"/>
        </w:rPr>
      </w:pPr>
    </w:p>
    <w:p w:rsidR="00A43E56" w:rsidRPr="0021244B" w:rsidRDefault="00A43E56" w:rsidP="00A43E56">
      <w:pPr>
        <w:pStyle w:val="1"/>
        <w:ind w:firstLine="1134"/>
        <w:rPr>
          <w:rFonts w:ascii="GOST type B" w:hAnsi="GOST type B"/>
          <w:b/>
          <w:i/>
          <w:iCs/>
          <w:color w:val="auto"/>
        </w:rPr>
      </w:pPr>
      <w:r w:rsidRPr="0021244B">
        <w:rPr>
          <w:rFonts w:ascii="GOST type B" w:hAnsi="GOST type B"/>
          <w:b/>
          <w:i/>
          <w:iCs/>
          <w:color w:val="auto"/>
          <w:sz w:val="36"/>
          <w:szCs w:val="36"/>
        </w:rPr>
        <w:t xml:space="preserve">1.5 Вывод: </w:t>
      </w:r>
    </w:p>
    <w:p w:rsidR="00A43E56" w:rsidRPr="0021244B" w:rsidRDefault="00A43E56" w:rsidP="00A43E56">
      <w:pPr>
        <w:tabs>
          <w:tab w:val="left" w:pos="2130"/>
        </w:tabs>
        <w:rPr>
          <w:i/>
        </w:rPr>
      </w:pP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43E56">
      <w:pPr>
        <w:pStyle w:val="1"/>
        <w:tabs>
          <w:tab w:val="left" w:pos="2280"/>
        </w:tabs>
        <w:rPr>
          <w:rFonts w:ascii="Calibri" w:eastAsia="Calibri" w:hAnsi="Calibri"/>
          <w:b/>
          <w:i/>
          <w:color w:val="auto"/>
          <w:sz w:val="22"/>
          <w:szCs w:val="22"/>
          <w:lang w:eastAsia="en-US"/>
        </w:rPr>
      </w:pPr>
    </w:p>
    <w:p w:rsidR="00A43E56" w:rsidRPr="0021244B" w:rsidRDefault="00A43E56" w:rsidP="00A43E56">
      <w:pPr>
        <w:rPr>
          <w:i/>
        </w:rPr>
      </w:pPr>
    </w:p>
    <w:p w:rsidR="00553AE9" w:rsidRPr="0021244B" w:rsidRDefault="00553AE9" w:rsidP="00A43E56">
      <w:pPr>
        <w:ind w:firstLine="708"/>
        <w:jc w:val="both"/>
        <w:rPr>
          <w:b/>
          <w:sz w:val="28"/>
          <w:szCs w:val="28"/>
        </w:rPr>
      </w:pPr>
    </w:p>
    <w:p w:rsidR="00A43E56" w:rsidRPr="0021244B" w:rsidRDefault="00B50952" w:rsidP="00026603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  <w:r>
        <w:rPr>
          <w:rFonts w:ascii="GOST type B" w:hAnsi="GOST type B"/>
          <w:i/>
          <w:noProof/>
          <w:sz w:val="36"/>
          <w:szCs w:val="20"/>
          <w:lang w:eastAsia="ru-RU"/>
        </w:rPr>
        <w:pict>
          <v:group id="Группа 326" o:spid="_x0000_s1216" style="position:absolute;margin-left:19.85pt;margin-top:14.95pt;width:558pt;height:813.55pt;z-index:-251659264;mso-position-horizontal-relative:page;mso-position-vertical-relative:page" coordorigin="573,284" coordsize="11049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">
            <v:group id="Group 114" o:spid="_x0000_s1217" style="position:absolute;left:573;top:8557;width:561;height:7998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XDCp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NXuHvTDgCcv0LAAD//wMAUEsBAi0AFAAGAAgAAAAhANvh9svuAAAAhQEAABMAAAAAAAAA&#10;AAAAAAAAAAAAAFtDb250ZW50X1R5cGVzXS54bWxQSwECLQAUAAYACAAAACEAWvQsW78AAAAVAQAA&#10;CwAAAAAAAAAAAAAAAAAfAQAAX3JlbHMvLnJlbHNQSwECLQAUAAYACAAAACEAIlwwqcYAAADcAAAA&#10;DwAAAAAAAAAAAAAAAAAHAgAAZHJzL2Rvd25yZXYueG1sUEsFBgAAAAADAAMAtwAAAPoCAAAAAA==&#10;">
              <v:group id="Group 115" o:spid="_x0000_s1218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w6TbwwAAANw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uUirA1nwhGQ+38AAAD//wMAUEsBAi0AFAAGAAgAAAAhANvh9svuAAAAhQEAABMAAAAAAAAAAAAA&#10;AAAAAAAAAFtDb250ZW50X1R5cGVzXS54bWxQSwECLQAUAAYACAAAACEAWvQsW78AAAAVAQAACwAA&#10;AAAAAAAAAAAAAAAfAQAAX3JlbHMvLnJlbHNQSwECLQAUAAYACAAAACEAU8Ok28MAAADcAAAADwAA&#10;AAAAAAAAAAAAAAAHAgAAZHJzL2Rvd25yZXYueG1sUEsFBgAAAAADAAMAtwAAAPcCAAAAAA==&#10;">
                <v:shape id="Text Box 116" o:spid="_x0000_s1219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" strokeweight="2.25pt">
                  <v:textbox style="layout-flow:vertical;mso-layout-flow-alt:bottom-to-top;mso-next-textbox:#Text Box 116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подп</w:t>
                        </w:r>
                      </w:p>
                    </w:txbxContent>
                  </v:textbox>
                </v:shape>
                <v:shape id="Text Box 117" o:spid="_x0000_s1220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" strokeweight="2.25pt">
                  <v:textbox style="layout-flow:vertical;mso-layout-flow-alt:bottom-to-top;mso-next-textbox:#Text Box 117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  <v:shape id="Text Box 118" o:spid="_x0000_s1221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" strokeweight="2.25pt">
                  <v:textbox style="layout-flow:vertical;mso-layout-flow-alt:bottom-to-top;mso-next-textbox:#Text Box 118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Взам. инв. №</w:t>
                        </w:r>
                      </w:p>
                    </w:txbxContent>
                  </v:textbox>
                </v:shape>
                <v:shape id="Text Box 119" o:spid="_x0000_s1222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" strokeweight="2.25pt">
                  <v:textbox style="layout-flow:vertical;mso-layout-flow-alt:bottom-to-top;mso-next-textbox:#Text Box 119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дубл.</w:t>
                        </w:r>
                      </w:p>
                    </w:txbxContent>
                  </v:textbox>
                </v:shape>
                <v:shape id="Text Box 120" o:spid="_x0000_s1223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" strokeweight="2.25pt">
                  <v:textbox style="layout-flow:vertical;mso-layout-flow-alt:bottom-to-top;mso-next-textbox:#Text Box 120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</v:group>
              <v:group id="Group 121" o:spid="_x0000_s1224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">
                <v:shape id="Text Box 122" o:spid="_x0000_s1225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" strokeweight="2.25pt">
                  <v:textbox style="layout-flow:vertical;mso-layout-flow-alt:bottom-to-top;mso-next-textbox:#Text Box 122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123" o:spid="_x0000_s1226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" strokeweight="2.25pt">
                  <v:textbox style="layout-flow:vertical;mso-layout-flow-alt:bottom-to-top;mso-next-textbox:#Text Box 123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124" o:spid="_x0000_s1227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" strokeweight="2.25pt">
                  <v:textbox style="layout-flow:vertical;mso-layout-flow-alt:bottom-to-top;mso-next-textbox:#Text Box 124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125" o:spid="_x0000_s1228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" strokeweight="2.25pt">
                  <v:textbox style="layout-flow:vertical;mso-layout-flow-alt:bottom-to-top;mso-next-textbox:#Text Box 125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126" o:spid="_x0000_s1229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" strokeweight="2.25pt">
                  <v:textbox style="layout-flow:vertical;mso-layout-flow-alt:bottom-to-top;mso-next-textbox:#Text Box 126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</v:group>
            </v:group>
            <v:rect id="Rectangle 127" o:spid="_x0000_s1230" style="position:absolute;left:1134;top:284;width:10488;height:1627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" strokeweight="2.25pt">
              <v:textbox inset="0,0,0,0"/>
            </v:rect>
            <v:group id="Group 128" o:spid="_x0000_s1231" style="position:absolute;left:1134;top:14321;width:10488;height:2234" coordorigin="1418,13315" coordsize="10488,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">
              <v:rect id="Rectangle 129" o:spid="_x0000_s1232" style="position:absolute;left:1418;top:13317;width:10488;height:226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" strokeweight="2.25pt">
                <v:textbox inset="0,0,0,0"/>
              </v:rect>
              <v:group id="Group 130" o:spid="_x0000_s1233" style="position:absolute;left:1421;top:13315;width:10485;height:2278" coordorigin="1135,11234" coordsize="10485,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">
                <v:group id="Group 131" o:spid="_x0000_s1234" style="position:absolute;left:4817;top:11234;width:6803;height:2268" coordorigin="4667,12846" coordsize="6803,22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">
                  <v:group id="Group 132" o:spid="_x0000_s1235" style="position:absolute;left:8629;top:13691;width:2841;height:577" coordorigin="6360,12791" coordsize="2841,5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">
                    <v:shape id="Text Box 133" o:spid="_x0000_s1236" type="#_x0000_t202" style="position:absolute;left:6365;top:12791;width:84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" strokeweight="2.25pt">
                      <v:textbox style="mso-next-textbox:#Text Box 133" inset="0,0,0,0">
                        <w:txbxContent>
                          <w:p w:rsidR="004038CC" w:rsidRPr="009C56F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</w:pPr>
                            <w:r w:rsidRPr="009C56F6"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  <w:t>Лит</w:t>
                            </w:r>
                          </w:p>
                        </w:txbxContent>
                      </v:textbox>
                    </v:shape>
                    <v:shape id="Text Box 134" o:spid="_x0000_s1237" type="#_x0000_t202" style="position:absolute;left:7218;top:12791;width:84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" strokeweight="2.25pt">
                      <v:textbox style="mso-next-textbox:#Text Box 134" inset="0,0,0,0">
                        <w:txbxContent>
                          <w:p w:rsidR="004038CC" w:rsidRPr="009C56F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</w:pPr>
                            <w:r w:rsidRPr="009C56F6"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135" o:spid="_x0000_s1238" type="#_x0000_t202" style="position:absolute;left:8070;top:12791;width:113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" strokeweight="2.25pt">
                      <v:textbox style="mso-next-textbox:#Text Box 135" inset="0,0,0,0">
                        <w:txbxContent>
                          <w:p w:rsidR="004038CC" w:rsidRPr="009C56F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</w:pPr>
                            <w:r w:rsidRPr="009C56F6"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  <w:t>Листов</w:t>
                            </w:r>
                          </w:p>
                        </w:txbxContent>
                      </v:textbox>
                    </v:shape>
                    <v:shape id="Text Box 136" o:spid="_x0000_s1239" type="#_x0000_t202" style="position:absolute;left:7223;top:13077;width:84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" strokeweight="2.25pt">
                      <v:textbox style="mso-next-textbox:#Text Box 136" inset="0,0,0,0">
                        <w:txbxContent>
                          <w:p w:rsidR="004038CC" w:rsidRPr="00A43E5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GOST type B" w:hAnsi="GOST type B"/>
                                <w:noProof w:val="0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137" o:spid="_x0000_s1240" type="#_x0000_t202" style="position:absolute;left:8070;top:13072;width:113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" strokeweight="2.25pt">
                      <v:textbox style="mso-next-textbox:#Text Box 137" inset="0,0,0,0">
                        <w:txbxContent>
                          <w:p w:rsidR="004038CC" w:rsidRPr="009C56F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4"/>
                                <w:szCs w:val="24"/>
                              </w:rPr>
                            </w:pPr>
                            <w:r w:rsidRPr="009C56F6">
                              <w:rPr>
                                <w:rFonts w:ascii="GOST type B" w:hAnsi="GOST type B"/>
                                <w:noProof w:val="0"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v:textbox>
                    </v:shape>
                    <v:group id="Group 138" o:spid="_x0000_s1241" style="position:absolute;left:6360;top:13084;width:848;height:284" coordorigin="6125,9275" coordsize="850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/347xgAAANw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MfyeCUdAZg8AAAD//wMAUEsBAi0AFAAGAAgAAAAhANvh9svuAAAAhQEAABMAAAAAAAAA&#10;AAAAAAAAAAAAAFtDb250ZW50X1R5cGVzXS54bWxQSwECLQAUAAYACAAAACEAWvQsW78AAAAVAQAA&#10;CwAAAAAAAAAAAAAAAAAfAQAAX3JlbHMvLnJlbHNQSwECLQAUAAYACAAAACEAmv9+O8YAAADcAAAA&#10;DwAAAAAAAAAAAAAAAAAHAgAAZHJzL2Rvd25yZXYueG1sUEsFBgAAAAADAAMAtwAAAPoCAAAAAA==&#10;">
                      <v:shape id="Text Box 139" o:spid="_x0000_s1242" type="#_x0000_t202" style="position:absolute;left:6125;top:9275;width:283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" strokeweight="1pt">
                        <v:textbox style="mso-next-textbox:#Text Box 139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sz w:val="24"/>
                                  <w:szCs w:val="24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sz w:val="24"/>
                                  <w:szCs w:val="24"/>
                                </w:rPr>
                                <w:t>Л</w:t>
                              </w:r>
                            </w:p>
                          </w:txbxContent>
                        </v:textbox>
                      </v:shape>
                      <v:shape id="Text Box 140" o:spid="_x0000_s1243" type="#_x0000_t202" style="position:absolute;left:6409;top:9276;width:283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" strokeweight="1pt">
                        <v:textbox style="mso-next-textbox:#Text Box 140" inset="0,0,0,0">
                          <w:txbxContent>
                            <w:p w:rsidR="004038CC" w:rsidRPr="00E9570A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sz w:val="24"/>
                                  <w:szCs w:val="24"/>
                                </w:rPr>
                                <w:t>Р</w:t>
                              </w:r>
                            </w:p>
                          </w:txbxContent>
                        </v:textbox>
                      </v:shape>
                      <v:shape id="Text Box 141" o:spid="_x0000_s1244" type="#_x0000_t202" style="position:absolute;left:6692;top:9275;width:283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" strokeweight="1pt">
                        <v:textbox style="mso-next-textbox:#Text Box 141" inset="0,0,0,0">
                          <w:txbxContent>
                            <w:p w:rsidR="004038CC" w:rsidRPr="00E9570A" w:rsidRDefault="004038CC" w:rsidP="00A43E56"/>
                          </w:txbxContent>
                        </v:textbox>
                      </v:shape>
                    </v:group>
                  </v:group>
                  <v:shape id="Text Box 142" o:spid="_x0000_s1245" type="#_x0000_t202" style="position:absolute;left:8635;top:14264;width:2835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" strokeweight="2.25pt">
                    <v:textbox style="mso-next-textbox:#Text Box 142" inset="0,0,0,0">
                      <w:txbxContent>
                        <w:p w:rsidR="004038CC" w:rsidRPr="009C56F6" w:rsidRDefault="004038CC" w:rsidP="00A43E56">
                          <w:pPr>
                            <w:pStyle w:val="af5"/>
                            <w:spacing w:before="60"/>
                            <w:jc w:val="left"/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  <w:t>Г</w:t>
                          </w:r>
                          <w:r w:rsidRPr="009C56F6"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  <w:t xml:space="preserve">р. </w:t>
                          </w:r>
                        </w:p>
                      </w:txbxContent>
                    </v:textbox>
                  </v:shape>
                  <v:shape id="Text Box 143" o:spid="_x0000_s1246" type="#_x0000_t202" style="position:absolute;left:4667;top:13697;width:3969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" strokeweight="2.25pt">
                    <v:textbox style="mso-next-textbox:#Text Box 143" inset="0,0,0,0">
                      <w:txbxContent>
                        <w:p w:rsidR="004038CC" w:rsidRDefault="004038CC" w:rsidP="00A43E56">
                          <w:pPr>
                            <w:jc w:val="center"/>
                          </w:pPr>
                          <w:r w:rsidRPr="00A43E56">
                            <w:rPr>
                              <w:rFonts w:ascii="GOST type B" w:hAnsi="GOST type B"/>
                              <w:i/>
                              <w:sz w:val="32"/>
                              <w:szCs w:val="32"/>
                              <w:lang w:eastAsia="ru-RU"/>
                            </w:rPr>
                            <w:t>Экспериментальная проверка закона Ома для участка электрической цепи</w:t>
                          </w:r>
                        </w:p>
                      </w:txbxContent>
                    </v:textbox>
                  </v:shape>
                  <v:shape id="Text Box 144" o:spid="_x0000_s1247" type="#_x0000_t202" style="position:absolute;left:4667;top:12846;width:6803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" strokeweight="2.25pt">
                    <v:textbox style="mso-next-textbox:#Text Box 144" inset="0,0,0,0">
                      <w:txbxContent>
                        <w:p w:rsidR="004038CC" w:rsidRPr="009C56F6" w:rsidRDefault="004038CC" w:rsidP="00A43E56">
                          <w:pPr>
                            <w:pStyle w:val="af5"/>
                            <w:spacing w:before="160"/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  <w:t>13.02.07 Л.Р. 01</w:t>
                          </w:r>
                          <w:r w:rsidRPr="009C56F6"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  <w:t>.</w:t>
                          </w:r>
                        </w:p>
                      </w:txbxContent>
                    </v:textbox>
                  </v:shape>
                </v:group>
                <v:group id="Group 145" o:spid="_x0000_s1248" style="position:absolute;left:1135;top:11238;width:3685;height:2274" coordorigin="3028,10033" coordsize="3685,22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">
                  <v:group id="Group 146" o:spid="_x0000_s1249" style="position:absolute;left:3031;top:10614;width:3682;height:1693" coordorigin="3314,10614" coordsize="3682,16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">
                    <v:group id="Group 147" o:spid="_x0000_s1250" style="position:absolute;left:3314;top:10614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">
                      <v:shape id="Text Box 148" o:spid="_x0000_s1251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" strokeweight="2.25pt">
                        <v:textbox style="mso-next-textbox:#Text Box 148" inset="0,0,0,0">
                          <w:txbxContent>
                            <w:p w:rsidR="004038CC" w:rsidRPr="00FB28A2" w:rsidRDefault="004038CC" w:rsidP="00A43E56">
                              <w:pPr>
                                <w:pStyle w:val="af5"/>
                                <w:rPr>
                                  <w:rFonts w:ascii="GOST type A" w:hAnsi="GOST type A"/>
                                  <w:noProof w:val="0"/>
                                  <w:sz w:val="20"/>
                                </w:rPr>
                              </w:pPr>
                              <w:r w:rsidRPr="00FB28A2">
                                <w:rPr>
                                  <w:rFonts w:ascii="GOST type A" w:hAnsi="GOST type A"/>
                                  <w:noProof w:val="0"/>
                                  <w:sz w:val="20"/>
                                </w:rPr>
                                <w:t>Лит</w:t>
                              </w:r>
                            </w:p>
                          </w:txbxContent>
                        </v:textbox>
                      </v:shape>
                      <v:shape id="Text Box 149" o:spid="_x0000_s1252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" strokeweight="2.25pt">
                        <v:textbox style="mso-next-textbox:#Text Box 149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№ докум.</w:t>
                              </w:r>
                            </w:p>
                          </w:txbxContent>
                        </v:textbox>
                      </v:shape>
                      <v:shape id="Text Box 150" o:spid="_x0000_s1253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" strokeweight="2.25pt">
                        <v:textbox style="mso-next-textbox:#Text Box 150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Изм</w:t>
                              </w:r>
                              <w:r w:rsidRPr="009C56F6"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151" o:spid="_x0000_s1254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" strokeweight="2.25pt">
                        <v:textbox style="mso-next-textbox:#Text Box 151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Подп</w:t>
                              </w:r>
                              <w:r w:rsidRPr="009C56F6"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152" o:spid="_x0000_s1255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" strokeweight="2.25pt">
                        <v:textbox style="mso-next-textbox:#Text Box 152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  <w:t>Дата</w:t>
                              </w:r>
                            </w:p>
                          </w:txbxContent>
                        </v:textbox>
                      </v:shape>
                    </v:group>
                    <v:group id="Group 153" o:spid="_x0000_s1256" style="position:absolute;left:3314;top:10907;width:3682;height:1400" coordorigin="2358,10607" coordsize="3682,1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">
                      <v:group id="Group 154" o:spid="_x0000_s1257" style="position:absolute;left:2358;top:10609;width:3681;height:1391" coordorigin="2924,10616" coordsize="3681,13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">
                        <v:group id="Group 155" o:spid="_x0000_s1258" style="position:absolute;left:2924;top:10616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">
                          <v:shape id="Text Box 156" o:spid="_x0000_s1259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" strokeweight="1pt">
                            <v:textbox style="mso-next-textbox:#Text Box 156" inset="0,0,0,0">
                              <w:txbxContent>
                                <w:p w:rsidR="004038CC" w:rsidRPr="007733C6" w:rsidRDefault="004038CC" w:rsidP="00A43E56">
                                  <w:pPr>
                                    <w:rPr>
                                      <w:szCs w:val="28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57" o:spid="_x0000_s1260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" strokeweight="1pt">
                            <v:textbox style="mso-next-textbox:#Text Box 157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sz w:val="22"/>
                                      <w:szCs w:val="22"/>
                                    </w:rPr>
                                    <w:t>Разраб</w:t>
                                  </w: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.</w:t>
                                  </w:r>
                                </w:p>
                              </w:txbxContent>
                            </v:textbox>
                          </v:shape>
                          <v:shape id="Text Box 158" o:spid="_x0000_s1261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" strokeweight="1pt">
                            <v:textbox style="mso-next-textbox:#Text Box 158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159" o:spid="_x0000_s1262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" strokeweight="1pt">
                            <v:textbox style="mso-next-textbox:#Text Box 159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160" o:spid="_x0000_s1263" style="position:absolute;left:2925;top:10895;width:3680;height:280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">
                          <v:shape id="Text Box 161" o:spid="_x0000_s1264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" strokeweight="1pt">
                            <v:textbox style="mso-next-textbox:#Text Box 161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4"/>
                                      <w:szCs w:val="24"/>
                                    </w:rPr>
                                  </w:pPr>
                                  <w:proofErr w:type="spellStart"/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4"/>
                                      <w:szCs w:val="24"/>
                                    </w:rPr>
                                    <w:t>Макшанова</w:t>
                                  </w:r>
                                  <w:proofErr w:type="spellEnd"/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4"/>
                                      <w:szCs w:val="24"/>
                                    </w:rPr>
                                    <w:t>.</w:t>
                                  </w:r>
                                </w:p>
                                <w:p w:rsidR="004038CC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</w:rPr>
                                  </w:pPr>
                                </w:p>
                                <w:p w:rsidR="004038CC" w:rsidRPr="00870F1A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62" o:spid="_x0000_s1265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" strokeweight="1pt">
                            <v:textbox style="mso-next-textbox:#Text Box 162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sz w:val="22"/>
                                      <w:szCs w:val="22"/>
                                    </w:rPr>
                                    <w:t>Пров</w:t>
                                  </w: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.</w:t>
                                  </w:r>
                                </w:p>
                              </w:txbxContent>
                            </v:textbox>
                          </v:shape>
                          <v:shape id="Text Box 163" o:spid="_x0000_s1266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" strokeweight="1pt">
                            <v:textbox style="mso-next-textbox:#Text Box 163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164" o:spid="_x0000_s1267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" strokeweight="1pt">
                            <v:textbox style="mso-next-textbox:#Text Box 164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165" o:spid="_x0000_s1268" style="position:absolute;left:2925;top:11174;width:3680;height:280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">
                          <v:shape id="Text Box 166" o:spid="_x0000_s1269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" strokeweight="1pt">
                            <v:textbox style="mso-next-textbox:#Text Box 166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167" o:spid="_x0000_s1270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" strokeweight="1pt">
                            <v:textbox style="mso-next-textbox:#Text Box 167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Т. контр.</w:t>
                                  </w:r>
                                </w:p>
                              </w:txbxContent>
                            </v:textbox>
                          </v:shape>
                          <v:shape id="Text Box 168" o:spid="_x0000_s1271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" strokeweight="1pt">
                            <v:textbox style="mso-next-textbox:#Text Box 168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169" o:spid="_x0000_s1272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" strokeweight="1pt">
                            <v:textbox style="mso-next-textbox:#Text Box 169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170" o:spid="_x0000_s1273" style="position:absolute;left:2925;top:11449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">
                          <v:shape id="Text Box 171" o:spid="_x0000_s1274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" strokeweight="1pt">
                            <v:textbox style="mso-next-textbox:#Text Box 171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172" o:spid="_x0000_s1275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" strokeweight="1pt">
                            <v:textbox style="mso-next-textbox:#Text Box 172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Н. контр.</w:t>
                                  </w:r>
                                </w:p>
                              </w:txbxContent>
                            </v:textbox>
                          </v:shape>
                          <v:shape id="Text Box 173" o:spid="_x0000_s1276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" strokeweight="1pt">
                            <v:textbox style="mso-next-textbox:#Text Box 173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174" o:spid="_x0000_s1277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" strokeweight="1pt">
                            <v:textbox style="mso-next-textbox:#Text Box 174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175" o:spid="_x0000_s1278" style="position:absolute;left:2925;top:11726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">
                          <v:shape id="Text Box 176" o:spid="_x0000_s1279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" strokeweight="1pt">
                            <v:textbox style="mso-next-textbox:#Text Box 176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177" o:spid="_x0000_s1280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" strokeweight="1pt">
                            <v:textbox style="mso-next-textbox:#Text Box 177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sz w:val="22"/>
                                      <w:szCs w:val="22"/>
                                    </w:rPr>
                                    <w:t>Утв</w:t>
                                  </w: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.</w:t>
                                  </w:r>
                                </w:p>
                              </w:txbxContent>
                            </v:textbox>
                          </v:shape>
                          <v:shape id="Text Box 178" o:spid="_x0000_s1281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" strokeweight="1pt">
                            <v:textbox style="mso-next-textbox:#Text Box 178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179" o:spid="_x0000_s1282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" strokeweight="1pt">
                            <v:textbox style="mso-next-textbox:#Text Box 179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180" o:spid="_x0000_s1283" style="position:absolute;flip:x;visibility:visible" from="5473,10607" to="5473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" strokeweight="2.25pt"/>
                      <v:line id="Line 181" o:spid="_x0000_s1284" style="position:absolute;flip:x;visibility:visible" from="6040,10607" to="6040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" strokeweight="2.25pt"/>
                      <v:line id="Line 182" o:spid="_x0000_s1285" style="position:absolute;flip:x;visibility:visible" from="3322,10607" to="3322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" strokeweight="2.25pt"/>
                      <v:line id="Line 183" o:spid="_x0000_s1286" style="position:absolute;flip:x;visibility:visible" from="4621,10607" to="4621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" strokeweight="2.25pt"/>
                      <v:line id="Line 184" o:spid="_x0000_s1287" style="position:absolute;flip:x;visibility:visible" from="2361,10607" to="2361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" strokeweight="2.25pt"/>
                    </v:group>
                  </v:group>
                  <v:group id="Group 185" o:spid="_x0000_s1288" style="position:absolute;left:3028;top:10033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">
                    <v:group id="Group 186" o:spid="_x0000_s1289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">
                      <v:group id="Group 187" o:spid="_x0000_s1290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">
                        <v:shape id="Text Box 188" o:spid="_x0000_s1291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" strokeweight="1pt">
                          <v:textbox style="mso-next-textbox:#Text Box 188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89" o:spid="_x0000_s1292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" strokeweight="1pt">
                          <v:textbox style="mso-next-textbox:#Text Box 189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90" o:spid="_x0000_s1293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" strokeweight="1pt">
                          <v:textbox style="mso-next-textbox:#Text Box 190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91" o:spid="_x0000_s1294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" strokeweight="1pt">
                          <v:textbox style="mso-next-textbox:#Text Box 191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92" o:spid="_x0000_s1295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" strokeweight="1pt">
                          <v:textbox style="mso-next-textbox:#Text Box 192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  <v:group id="Group 193" o:spid="_x0000_s1296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wQ3xQAAANw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">
                        <v:shape id="Text Box 194" o:spid="_x0000_s1297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" strokeweight="1pt">
                          <v:textbox style="mso-next-textbox:#Text Box 194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95" o:spid="_x0000_s1298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" strokeweight="1pt">
                          <v:textbox style="mso-next-textbox:#Text Box 195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96" o:spid="_x0000_s1299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" strokeweight="1pt">
                          <v:textbox style="mso-next-textbox:#Text Box 196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97" o:spid="_x0000_s1300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" strokeweight="1pt">
                          <v:textbox style="mso-next-textbox:#Text Box 197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98" o:spid="_x0000_s1301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" strokeweight="1pt">
                          <v:textbox style="mso-next-textbox:#Text Box 198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</v:group>
                    <v:line id="Line 199" o:spid="_x0000_s1302" style="position:absolute;visibility:visibl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" strokeweight="2.25pt"/>
                    <v:line id="Line 200" o:spid="_x0000_s1303" style="position:absolute;visibility:visibl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" strokeweight="2.25pt"/>
                    <v:line id="Line 201" o:spid="_x0000_s1304" style="position:absolute;visibility:visibl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" strokeweight="2.25pt"/>
                    <v:line id="Line 202" o:spid="_x0000_s1305" style="position:absolute;visibility:visibl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" strokeweight="2.25pt"/>
                    <v:line id="Line 203" o:spid="_x0000_s1306" style="position:absolute;visibility:visibl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" strokeweight="2.25pt"/>
                    <v:line id="Line 204" o:spid="_x0000_s1307" style="position:absolute;visibility:visibl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" strokeweight="2.25pt"/>
                  </v:group>
                </v:group>
              </v:group>
            </v:group>
            <w10:wrap anchorx="page" anchory="page"/>
          </v:group>
        </w:pict>
      </w:r>
      <w:r w:rsidR="00AB74DF" w:rsidRPr="0021244B">
        <w:rPr>
          <w:rFonts w:ascii="GOST type B" w:hAnsi="GOST type B"/>
          <w:i/>
          <w:sz w:val="36"/>
          <w:szCs w:val="20"/>
          <w:lang w:eastAsia="ru-RU"/>
        </w:rPr>
        <w:t xml:space="preserve">ЭТАЛОН ОФОРМЛЕНИЯ </w:t>
      </w:r>
      <w:r w:rsidR="00A43E56" w:rsidRPr="0021244B">
        <w:rPr>
          <w:rFonts w:ascii="GOST type B" w:hAnsi="GOST type B"/>
          <w:i/>
          <w:sz w:val="36"/>
          <w:szCs w:val="20"/>
          <w:lang w:eastAsia="ru-RU"/>
        </w:rPr>
        <w:t xml:space="preserve">1.1 Цель работы: </w:t>
      </w:r>
      <w:r w:rsidR="00A43E56" w:rsidRPr="0021244B">
        <w:rPr>
          <w:rFonts w:ascii="GOST type B" w:hAnsi="GOST type B"/>
          <w:i/>
          <w:sz w:val="32"/>
          <w:szCs w:val="32"/>
          <w:lang w:eastAsia="ru-RU"/>
        </w:rPr>
        <w:t>Опытным путем проверить закон Ома для  участка цепи.</w:t>
      </w:r>
    </w:p>
    <w:p w:rsidR="00A43E56" w:rsidRPr="0021244B" w:rsidRDefault="00A43E56" w:rsidP="00A43E56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</w:p>
    <w:p w:rsidR="00A43E56" w:rsidRPr="0021244B" w:rsidRDefault="00A43E56" w:rsidP="00A43E56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  <w:r w:rsidRPr="0021244B">
        <w:rPr>
          <w:rFonts w:ascii="GOST type A" w:hAnsi="GOST type A"/>
          <w:i/>
          <w:sz w:val="32"/>
          <w:szCs w:val="32"/>
          <w:lang w:eastAsia="ru-RU"/>
        </w:rPr>
        <w:t xml:space="preserve">    </w:t>
      </w:r>
      <w:r w:rsidRPr="0021244B">
        <w:rPr>
          <w:rFonts w:ascii="GOST type B" w:hAnsi="GOST type B"/>
          <w:i/>
          <w:sz w:val="36"/>
          <w:szCs w:val="20"/>
          <w:lang w:eastAsia="ru-RU"/>
        </w:rPr>
        <w:t xml:space="preserve"> 1.2 Приборы и оборудование: </w:t>
      </w:r>
      <w:r w:rsidRPr="0021244B">
        <w:rPr>
          <w:rFonts w:ascii="GOST type B" w:hAnsi="GOST type B"/>
          <w:i/>
          <w:sz w:val="32"/>
          <w:szCs w:val="32"/>
          <w:lang w:eastAsia="ru-RU"/>
        </w:rPr>
        <w:t xml:space="preserve">Амперметр, вольтметр, реостат, соединительные провода. </w:t>
      </w:r>
    </w:p>
    <w:p w:rsidR="00A43E56" w:rsidRPr="0021244B" w:rsidRDefault="00A43E56" w:rsidP="00A43E56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</w:p>
    <w:p w:rsidR="00A43E56" w:rsidRPr="0021244B" w:rsidRDefault="00A43E56" w:rsidP="00A43E56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  <w:r w:rsidRPr="0021244B">
        <w:rPr>
          <w:rFonts w:ascii="GOST type A" w:hAnsi="GOST type A"/>
          <w:i/>
          <w:sz w:val="32"/>
          <w:szCs w:val="32"/>
          <w:lang w:eastAsia="ru-RU"/>
        </w:rPr>
        <w:t xml:space="preserve">     </w:t>
      </w:r>
      <w:r w:rsidRPr="0021244B">
        <w:rPr>
          <w:rFonts w:ascii="GOST type B" w:hAnsi="GOST type B"/>
          <w:i/>
          <w:sz w:val="36"/>
          <w:szCs w:val="36"/>
          <w:lang w:eastAsia="ru-RU"/>
        </w:rPr>
        <w:t xml:space="preserve">1.3 Порядок выполнения работы: </w:t>
      </w:r>
      <w:r w:rsidRPr="0021244B">
        <w:rPr>
          <w:rFonts w:ascii="GOST type B" w:hAnsi="GOST type B"/>
          <w:i/>
          <w:sz w:val="32"/>
          <w:szCs w:val="32"/>
          <w:lang w:eastAsia="ru-RU"/>
        </w:rPr>
        <w:t>1) собрать электрическую цепь по схеме.</w:t>
      </w:r>
    </w:p>
    <w:p w:rsidR="00A43E56" w:rsidRPr="0021244B" w:rsidRDefault="00A43E56" w:rsidP="00A43E56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  <w:r w:rsidRPr="0021244B">
        <w:rPr>
          <w:rFonts w:ascii="GOST type B" w:hAnsi="GOST type B"/>
          <w:i/>
          <w:sz w:val="32"/>
          <w:szCs w:val="32"/>
          <w:lang w:eastAsia="ru-RU"/>
        </w:rPr>
        <w:t xml:space="preserve">                                                   Схема 1.1 </w:t>
      </w:r>
    </w:p>
    <w:p w:rsidR="00A43E56" w:rsidRPr="0021244B" w:rsidRDefault="00A43E56" w:rsidP="00A43E56">
      <w:pPr>
        <w:suppressAutoHyphens w:val="0"/>
        <w:ind w:firstLine="709"/>
        <w:rPr>
          <w:rFonts w:ascii="GOST type A" w:hAnsi="GOST type A"/>
          <w:i/>
          <w:sz w:val="32"/>
          <w:szCs w:val="32"/>
          <w:lang w:eastAsia="ru-RU"/>
        </w:rPr>
      </w:pPr>
      <w:r w:rsidRPr="0021244B">
        <w:rPr>
          <w:rFonts w:ascii="GOST type A" w:hAnsi="GOST type A"/>
          <w:i/>
          <w:sz w:val="32"/>
          <w:szCs w:val="32"/>
          <w:lang w:eastAsia="ru-RU"/>
        </w:rPr>
        <w:lastRenderedPageBreak/>
        <w:t xml:space="preserve">                      </w:t>
      </w:r>
      <w:r w:rsidRPr="0021244B">
        <w:rPr>
          <w:rFonts w:ascii="ГОСТ тип А" w:hAnsi="ГОСТ тип А"/>
          <w:i/>
          <w:sz w:val="28"/>
          <w:szCs w:val="20"/>
          <w:lang w:eastAsia="ru-RU"/>
        </w:rPr>
        <w:t xml:space="preserve">  </w:t>
      </w:r>
      <w:r w:rsidRPr="0021244B">
        <w:rPr>
          <w:rFonts w:ascii="ГОСТ тип А" w:hAnsi="ГОСТ тип А"/>
          <w:i/>
          <w:sz w:val="28"/>
          <w:szCs w:val="20"/>
          <w:lang w:eastAsia="ru-RU"/>
        </w:rPr>
        <w:object w:dxaOrig="6282" w:dyaOrig="2218">
          <v:shape id="_x0000_i1033" type="#_x0000_t75" style="width:315pt;height:111.75pt" o:ole="">
            <v:imagedata r:id="rId12" o:title=""/>
          </v:shape>
          <o:OLEObject Type="Embed" ProgID="Visio.Drawing.11" ShapeID="_x0000_i1033" DrawAspect="Content" ObjectID="_1655280366" r:id="rId20"/>
        </w:object>
      </w:r>
    </w:p>
    <w:p w:rsidR="00A43E56" w:rsidRPr="0021244B" w:rsidRDefault="00B50952" w:rsidP="00A43E56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  <w:r>
        <w:rPr>
          <w:rFonts w:ascii="GOST type B" w:eastAsia="Calibri" w:hAnsi="GOST type B"/>
          <w:i/>
          <w:noProof/>
          <w:sz w:val="32"/>
          <w:szCs w:val="32"/>
          <w:lang w:eastAsia="ru-RU"/>
        </w:rPr>
        <w:pict>
          <v:line id="Прямая соединительная линия 223" o:spid="_x0000_s1576" style="position:absolute;z-index:251655168;visibility:visible" from="-318pt,123.45pt" to="-291pt,12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"/>
        </w:pict>
      </w:r>
      <w:r w:rsidR="00A43E56"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  </w:t>
      </w:r>
    </w:p>
    <w:p w:rsidR="00A43E56" w:rsidRPr="0021244B" w:rsidRDefault="00A43E56" w:rsidP="00A43E56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 2) после проверки схемы преподавателем, включить рубильник,</w:t>
      </w:r>
    </w:p>
    <w:p w:rsidR="00A43E56" w:rsidRPr="0021244B" w:rsidRDefault="00A43E56" w:rsidP="00A43E56">
      <w:pPr>
        <w:suppressAutoHyphens w:val="0"/>
        <w:spacing w:after="200" w:line="276" w:lineRule="auto"/>
        <w:rPr>
          <w:rFonts w:ascii="GOST type B" w:eastAsia="Calibri" w:hAnsi="GOST type B"/>
          <w:i/>
          <w:sz w:val="28"/>
          <w:szCs w:val="28"/>
          <w:lang w:eastAsia="en-US"/>
        </w:rPr>
      </w:pP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   изменить напряжение, снять показания и занес в таблицу.</w:t>
      </w:r>
      <w:r w:rsidRPr="0021244B">
        <w:rPr>
          <w:rFonts w:ascii="GOST type A" w:eastAsia="Calibri" w:hAnsi="GOST type A"/>
          <w:i/>
          <w:iCs/>
          <w:sz w:val="32"/>
          <w:szCs w:val="32"/>
          <w:lang w:eastAsia="en-US"/>
        </w:rPr>
        <w:t xml:space="preserve"> </w:t>
      </w:r>
      <w:r w:rsidRPr="0021244B">
        <w:rPr>
          <w:rFonts w:ascii="Calibri" w:eastAsia="Calibri" w:hAnsi="Calibri"/>
          <w:i/>
          <w:sz w:val="22"/>
          <w:szCs w:val="22"/>
          <w:lang w:eastAsia="en-US"/>
        </w:rPr>
        <w:br w:type="textWrapping" w:clear="all"/>
        <w:t xml:space="preserve">                                                        </w:t>
      </w:r>
      <w:r w:rsidRPr="0021244B">
        <w:rPr>
          <w:rFonts w:ascii="GOST type B" w:eastAsia="Calibri" w:hAnsi="GOST type B"/>
          <w:i/>
          <w:sz w:val="28"/>
          <w:szCs w:val="28"/>
          <w:lang w:eastAsia="en-US"/>
        </w:rPr>
        <w:t xml:space="preserve">                                            Таблица 1.1</w:t>
      </w:r>
    </w:p>
    <w:tbl>
      <w:tblPr>
        <w:tblpPr w:leftFromText="180" w:rightFromText="180" w:vertAnchor="text" w:tblpX="817" w:tblpY="1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1263"/>
        <w:gridCol w:w="1263"/>
        <w:gridCol w:w="1684"/>
        <w:gridCol w:w="1684"/>
        <w:gridCol w:w="2999"/>
      </w:tblGrid>
      <w:tr w:rsidR="00A43E56" w:rsidRPr="0021244B" w:rsidTr="00A43E56">
        <w:trPr>
          <w:trHeight w:val="253"/>
        </w:trPr>
        <w:tc>
          <w:tcPr>
            <w:tcW w:w="2526" w:type="dxa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A43E56" w:rsidRPr="0021244B" w:rsidRDefault="00A43E56" w:rsidP="00A43E56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8"/>
                <w:lang w:eastAsia="ru-RU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28"/>
                <w:lang w:eastAsia="ru-RU"/>
              </w:rPr>
              <w:t>Измерено</w:t>
            </w:r>
          </w:p>
        </w:tc>
        <w:tc>
          <w:tcPr>
            <w:tcW w:w="3368" w:type="dxa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A43E56" w:rsidRPr="0021244B" w:rsidRDefault="00A43E56" w:rsidP="00A43E56">
            <w:pPr>
              <w:suppressAutoHyphens w:val="0"/>
              <w:ind w:left="284"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  <w:t>Вычислено</w:t>
            </w:r>
          </w:p>
        </w:tc>
        <w:tc>
          <w:tcPr>
            <w:tcW w:w="2999" w:type="dxa"/>
            <w:vMerge w:val="restart"/>
            <w:tcBorders>
              <w:top w:val="single" w:sz="12" w:space="0" w:color="auto"/>
              <w:bottom w:val="nil"/>
            </w:tcBorders>
          </w:tcPr>
          <w:p w:rsidR="00A43E56" w:rsidRPr="0021244B" w:rsidRDefault="00A43E56" w:rsidP="00A43E56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iCs/>
                <w:sz w:val="28"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>Примечание</w:t>
            </w:r>
          </w:p>
          <w:p w:rsidR="00A43E56" w:rsidRPr="0021244B" w:rsidRDefault="00A43E56" w:rsidP="00A43E56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iCs/>
                <w:sz w:val="28"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R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vertAlign w:val="superscript"/>
                <w:lang w:eastAsia="en-US"/>
              </w:rPr>
              <w:t xml:space="preserve">1 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O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>м</w:t>
            </w:r>
          </w:p>
        </w:tc>
      </w:tr>
      <w:tr w:rsidR="00A43E56" w:rsidRPr="0021244B" w:rsidTr="00256D7A">
        <w:trPr>
          <w:trHeight w:val="253"/>
        </w:trPr>
        <w:tc>
          <w:tcPr>
            <w:tcW w:w="1263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iCs/>
                <w:sz w:val="28"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U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 xml:space="preserve"> (В)</w:t>
            </w:r>
          </w:p>
        </w:tc>
        <w:tc>
          <w:tcPr>
            <w:tcW w:w="1263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suppressAutoHyphens w:val="0"/>
              <w:jc w:val="both"/>
              <w:rPr>
                <w:rFonts w:ascii="GOST type B" w:hAnsi="GOST type B"/>
                <w:i/>
                <w:iCs/>
                <w:sz w:val="28"/>
                <w:szCs w:val="20"/>
                <w:vertAlign w:val="superscript"/>
                <w:lang w:eastAsia="ru-RU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20"/>
                <w:lang w:val="en-US" w:eastAsia="ru-RU"/>
              </w:rPr>
              <w:t>I</w:t>
            </w:r>
            <w:r w:rsidRPr="0021244B"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  <w:t xml:space="preserve"> 10</w:t>
            </w:r>
            <w:r w:rsidRPr="0021244B">
              <w:rPr>
                <w:rFonts w:ascii="GOST type B" w:hAnsi="GOST type B"/>
                <w:i/>
                <w:iCs/>
                <w:sz w:val="28"/>
                <w:szCs w:val="20"/>
                <w:vertAlign w:val="superscript"/>
                <w:lang w:eastAsia="ru-RU"/>
              </w:rPr>
              <w:t>-3</w:t>
            </w:r>
            <w:r w:rsidRPr="0021244B"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  <w:t>А</w:t>
            </w:r>
          </w:p>
        </w:tc>
        <w:tc>
          <w:tcPr>
            <w:tcW w:w="1684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vertAlign w:val="superscript"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R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 xml:space="preserve"> 10 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vertAlign w:val="superscript"/>
                <w:lang w:eastAsia="en-US"/>
              </w:rPr>
              <w:t>3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O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>м</w:t>
            </w:r>
          </w:p>
        </w:tc>
        <w:tc>
          <w:tcPr>
            <w:tcW w:w="1684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position w:val="-12"/>
                <w:sz w:val="22"/>
                <w:szCs w:val="22"/>
                <w:lang w:eastAsia="en-US"/>
              </w:rPr>
              <w:object w:dxaOrig="220" w:dyaOrig="400">
                <v:shape id="_x0000_i1034" type="#_x0000_t75" style="width:9.75pt;height:18pt" o:ole="">
                  <v:imagedata r:id="rId14" o:title=""/>
                </v:shape>
                <o:OLEObject Type="Embed" ProgID="Equation.3" ShapeID="_x0000_i1034" DrawAspect="Content" ObjectID="_1655280367" r:id="rId21"/>
              </w:object>
            </w:r>
            <w:r w:rsidRPr="0021244B">
              <w:rPr>
                <w:rFonts w:ascii="GOST type B" w:eastAsia="Calibri" w:hAnsi="GOST type B"/>
                <w:i/>
                <w:sz w:val="22"/>
                <w:szCs w:val="22"/>
                <w:lang w:eastAsia="en-US"/>
              </w:rPr>
              <w:t xml:space="preserve"> %</w:t>
            </w:r>
          </w:p>
        </w:tc>
        <w:tc>
          <w:tcPr>
            <w:tcW w:w="2999" w:type="dxa"/>
            <w:vMerge/>
            <w:tcBorders>
              <w:top w:val="single" w:sz="12" w:space="0" w:color="auto"/>
              <w:bottom w:val="single" w:sz="12" w:space="0" w:color="auto"/>
            </w:tcBorders>
          </w:tcPr>
          <w:p w:rsidR="00A43E56" w:rsidRPr="0021244B" w:rsidRDefault="00A43E56" w:rsidP="00A43E56">
            <w:pPr>
              <w:suppressAutoHyphens w:val="0"/>
              <w:spacing w:after="200" w:line="276" w:lineRule="auto"/>
              <w:rPr>
                <w:rFonts w:ascii="GOST type B" w:eastAsia="Calibri" w:hAnsi="GOST type B"/>
                <w:i/>
                <w:lang w:eastAsia="en-US"/>
              </w:rPr>
            </w:pPr>
          </w:p>
        </w:tc>
      </w:tr>
      <w:tr w:rsidR="00867254" w:rsidRPr="0021244B" w:rsidTr="00256D7A">
        <w:trPr>
          <w:trHeight w:val="253"/>
        </w:trPr>
        <w:tc>
          <w:tcPr>
            <w:tcW w:w="1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suppressAutoHyphens w:val="0"/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  <w:lang w:eastAsia="ru-RU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2,54</w:t>
            </w:r>
          </w:p>
        </w:tc>
        <w:tc>
          <w:tcPr>
            <w:tcW w:w="1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2</w:t>
            </w:r>
          </w:p>
        </w:tc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1,27</w:t>
            </w:r>
          </w:p>
        </w:tc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5,83</w:t>
            </w:r>
          </w:p>
        </w:tc>
        <w:tc>
          <w:tcPr>
            <w:tcW w:w="2999" w:type="dxa"/>
            <w:vMerge w:val="restart"/>
            <w:tcBorders>
              <w:top w:val="single" w:sz="12" w:space="0" w:color="auto"/>
              <w:left w:val="single" w:sz="4" w:space="0" w:color="auto"/>
              <w:bottom w:val="nil"/>
            </w:tcBorders>
          </w:tcPr>
          <w:p w:rsidR="00256D7A" w:rsidRPr="0021244B" w:rsidRDefault="00256D7A" w:rsidP="00256D7A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eastAsia="en-US"/>
              </w:rPr>
            </w:pPr>
          </w:p>
          <w:p w:rsidR="00867254" w:rsidRPr="0021244B" w:rsidRDefault="00256D7A" w:rsidP="00256D7A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sz w:val="22"/>
                <w:szCs w:val="22"/>
                <w:lang w:eastAsia="en-US"/>
              </w:rPr>
              <w:t>1,2</w:t>
            </w:r>
          </w:p>
        </w:tc>
      </w:tr>
      <w:tr w:rsidR="00867254" w:rsidRPr="0021244B" w:rsidTr="00256D7A">
        <w:trPr>
          <w:trHeight w:val="271"/>
        </w:trPr>
        <w:tc>
          <w:tcPr>
            <w:tcW w:w="1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  <w:lang w:val="en-US"/>
              </w:rPr>
              <w:t>4,48</w:t>
            </w:r>
          </w:p>
        </w:tc>
        <w:tc>
          <w:tcPr>
            <w:tcW w:w="1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  <w:lang w:val="en-US"/>
              </w:rPr>
              <w:t>4</w:t>
            </w:r>
          </w:p>
        </w:tc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  <w:lang w:val="en-US"/>
              </w:rPr>
              <w:t>1,12</w:t>
            </w:r>
          </w:p>
        </w:tc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-6,67</w:t>
            </w:r>
          </w:p>
        </w:tc>
        <w:tc>
          <w:tcPr>
            <w:tcW w:w="2999" w:type="dxa"/>
            <w:vMerge/>
            <w:tcBorders>
              <w:top w:val="single" w:sz="12" w:space="0" w:color="auto"/>
              <w:left w:val="single" w:sz="4" w:space="0" w:color="auto"/>
              <w:bottom w:val="nil"/>
            </w:tcBorders>
          </w:tcPr>
          <w:p w:rsidR="00867254" w:rsidRPr="0021244B" w:rsidRDefault="00867254" w:rsidP="00867254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eastAsia="en-US"/>
              </w:rPr>
            </w:pPr>
          </w:p>
        </w:tc>
      </w:tr>
      <w:tr w:rsidR="00867254" w:rsidRPr="0021244B" w:rsidTr="00256D7A">
        <w:trPr>
          <w:trHeight w:val="253"/>
        </w:trPr>
        <w:tc>
          <w:tcPr>
            <w:tcW w:w="1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8,45</w:t>
            </w:r>
          </w:p>
        </w:tc>
        <w:tc>
          <w:tcPr>
            <w:tcW w:w="1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7,8</w:t>
            </w:r>
          </w:p>
        </w:tc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1,08</w:t>
            </w:r>
          </w:p>
        </w:tc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-9,72</w:t>
            </w:r>
          </w:p>
        </w:tc>
        <w:tc>
          <w:tcPr>
            <w:tcW w:w="2999" w:type="dxa"/>
            <w:vMerge/>
            <w:tcBorders>
              <w:top w:val="single" w:sz="12" w:space="0" w:color="auto"/>
              <w:left w:val="single" w:sz="4" w:space="0" w:color="auto"/>
              <w:bottom w:val="single" w:sz="12" w:space="0" w:color="auto"/>
            </w:tcBorders>
          </w:tcPr>
          <w:p w:rsidR="00867254" w:rsidRPr="0021244B" w:rsidRDefault="00867254" w:rsidP="00867254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val="en-US" w:eastAsia="en-US"/>
              </w:rPr>
            </w:pPr>
          </w:p>
        </w:tc>
      </w:tr>
    </w:tbl>
    <w:p w:rsidR="00A43E56" w:rsidRPr="0021244B" w:rsidRDefault="00A43E56" w:rsidP="00A43E56">
      <w:pPr>
        <w:suppressAutoHyphens w:val="0"/>
        <w:spacing w:after="200" w:line="276" w:lineRule="auto"/>
        <w:ind w:firstLine="284"/>
        <w:rPr>
          <w:rFonts w:ascii="Calibri" w:eastAsia="Calibri" w:hAnsi="Calibri"/>
          <w:i/>
          <w:sz w:val="22"/>
          <w:szCs w:val="22"/>
          <w:lang w:val="en-US" w:eastAsia="en-US"/>
        </w:rPr>
      </w:pPr>
    </w:p>
    <w:p w:rsidR="00A43E56" w:rsidRPr="0021244B" w:rsidRDefault="00A43E56" w:rsidP="00A43E56">
      <w:pPr>
        <w:suppressAutoHyphens w:val="0"/>
        <w:spacing w:after="200" w:line="276" w:lineRule="auto"/>
        <w:ind w:firstLine="284"/>
        <w:rPr>
          <w:rFonts w:ascii="Calibri" w:eastAsia="Calibri" w:hAnsi="Calibri"/>
          <w:i/>
          <w:sz w:val="22"/>
          <w:szCs w:val="22"/>
          <w:lang w:val="en-US" w:eastAsia="en-US"/>
        </w:rPr>
      </w:pPr>
    </w:p>
    <w:p w:rsidR="00A43E56" w:rsidRPr="0021244B" w:rsidRDefault="00A43E56" w:rsidP="00A43E56">
      <w:pPr>
        <w:suppressAutoHyphens w:val="0"/>
        <w:spacing w:after="200" w:line="276" w:lineRule="auto"/>
        <w:ind w:firstLine="284"/>
        <w:rPr>
          <w:rFonts w:ascii="Calibri" w:eastAsia="Calibri" w:hAnsi="Calibri"/>
          <w:i/>
          <w:sz w:val="22"/>
          <w:szCs w:val="22"/>
          <w:lang w:eastAsia="en-US"/>
        </w:rPr>
      </w:pPr>
      <w:r w:rsidRPr="0021244B">
        <w:rPr>
          <w:rFonts w:ascii="Calibri" w:eastAsia="Calibri" w:hAnsi="Calibri"/>
          <w:i/>
          <w:sz w:val="22"/>
          <w:szCs w:val="22"/>
          <w:lang w:eastAsia="en-US"/>
        </w:rPr>
        <w:br w:type="textWrapping" w:clear="all"/>
      </w:r>
    </w:p>
    <w:p w:rsidR="00A43E56" w:rsidRPr="0021244B" w:rsidRDefault="00A43E56" w:rsidP="00A43E56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</w:p>
    <w:p w:rsidR="00026603" w:rsidRPr="0021244B" w:rsidRDefault="00026603" w:rsidP="00A43E56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</w:p>
    <w:p w:rsidR="00026603" w:rsidRPr="0021244B" w:rsidRDefault="00026603" w:rsidP="00A43E56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</w:p>
    <w:p w:rsidR="00A43E56" w:rsidRPr="0021244B" w:rsidRDefault="00A43E56" w:rsidP="00A43E56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3) расчеты проводил по формулам: 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R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=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U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/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I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;    </w:t>
      </w:r>
      <w:r w:rsidRPr="0021244B">
        <w:rPr>
          <w:rFonts w:ascii="GOST type B" w:eastAsia="Calibri" w:hAnsi="GOST type B"/>
          <w:i/>
          <w:iCs/>
          <w:position w:val="-12"/>
          <w:sz w:val="32"/>
          <w:szCs w:val="32"/>
          <w:lang w:eastAsia="en-US"/>
        </w:rPr>
        <w:object w:dxaOrig="220" w:dyaOrig="420">
          <v:shape id="_x0000_i1035" type="#_x0000_t75" style="width:9.75pt;height:21.75pt" o:ole="">
            <v:imagedata r:id="rId16" o:title=""/>
          </v:shape>
          <o:OLEObject Type="Embed" ProgID="Equation.3" ShapeID="_x0000_i1035" DrawAspect="Content" ObjectID="_1655280368" r:id="rId22"/>
        </w:object>
      </w:r>
      <w:r w:rsidRPr="0021244B">
        <w:rPr>
          <w:rFonts w:ascii="GOST type B" w:eastAsia="Calibri" w:hAnsi="GOST type B"/>
          <w:i/>
          <w:iCs/>
          <w:position w:val="-4"/>
          <w:sz w:val="32"/>
          <w:szCs w:val="32"/>
          <w:lang w:eastAsia="en-US"/>
        </w:rPr>
        <w:object w:dxaOrig="360" w:dyaOrig="300">
          <v:shape id="_x0000_i1036" type="#_x0000_t75" style="width:14.25pt;height:14.25pt" o:ole="">
            <v:imagedata r:id="rId18" o:title=""/>
          </v:shape>
          <o:OLEObject Type="Embed" ProgID="Equation.3" ShapeID="_x0000_i1036" DrawAspect="Content" ObjectID="_1655280369" r:id="rId23"/>
        </w:objec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=(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R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-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R</w:t>
      </w:r>
      <w:r w:rsidRPr="0021244B">
        <w:rPr>
          <w:rFonts w:ascii="GOST type B" w:eastAsia="Calibri" w:hAnsi="GOST type B"/>
          <w:i/>
          <w:iCs/>
          <w:sz w:val="32"/>
          <w:szCs w:val="32"/>
          <w:vertAlign w:val="superscript"/>
          <w:lang w:eastAsia="en-US"/>
        </w:rPr>
        <w:t>1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)*100%/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R</w:t>
      </w:r>
      <w:r w:rsidRPr="0021244B">
        <w:rPr>
          <w:rFonts w:ascii="GOST type B" w:eastAsia="Calibri" w:hAnsi="GOST type B"/>
          <w:i/>
          <w:iCs/>
          <w:sz w:val="32"/>
          <w:szCs w:val="32"/>
          <w:vertAlign w:val="superscript"/>
          <w:lang w:eastAsia="en-US"/>
        </w:rPr>
        <w:t>1</w:t>
      </w:r>
    </w:p>
    <w:p w:rsidR="00A43E56" w:rsidRPr="0021244B" w:rsidRDefault="00B50952" w:rsidP="00026603">
      <w:pPr>
        <w:rPr>
          <w:rFonts w:ascii="GOST type B" w:hAnsi="GOST type B"/>
          <w:i/>
          <w:iCs/>
          <w:sz w:val="32"/>
          <w:szCs w:val="32"/>
        </w:rPr>
      </w:pPr>
      <w:r>
        <w:rPr>
          <w:rFonts w:ascii="GOST type B" w:hAnsi="GOST type B"/>
          <w:i/>
          <w:iCs/>
          <w:noProof/>
          <w:sz w:val="32"/>
          <w:szCs w:val="32"/>
          <w:lang w:eastAsia="ru-RU"/>
        </w:rPr>
        <w:pict>
          <v:group id="Группа 553" o:spid="_x0000_s1308" style="position:absolute;margin-left:29.1pt;margin-top:15pt;width:551.25pt;height:810.2pt;z-index:-251622400;mso-position-horizontal-relative:page;mso-position-vertical-relative:page" coordorigin="567,284" coordsize="1105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">
            <v:group id="Group 309" o:spid="_x0000_s1309" style="position:absolute;left:567;top:8552;width:561;height:8003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">
              <v:group id="Group 310" o:spid="_x0000_s1310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7rAxAAAANw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ZLA80w4AnL2AAAA//8DAFBLAQItABQABgAIAAAAIQDb4fbL7gAAAIUBAAATAAAAAAAAAAAA&#10;AAAAAAAAAABbQ29udGVudF9UeXBlc10ueG1sUEsBAi0AFAAGAAgAAAAhAFr0LFu/AAAAFQEAAAsA&#10;AAAAAAAAAAAAAAAAHwEAAF9yZWxzLy5yZWxzUEsBAi0AFAAGAAgAAAAhAFOPusDEAAAA3AAAAA8A&#10;AAAAAAAAAAAAAAAABwIAAGRycy9kb3ducmV2LnhtbFBLBQYAAAAAAwADALcAAAD4AgAAAAA=&#10;">
                <v:shape id="Text Box 311" o:spid="_x0000_s1311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" strokeweight="2.25pt">
                  <v:textbox style="layout-flow:vertical;mso-layout-flow-alt:bottom-to-top;mso-next-textbox:#Text Box 311" inset=".5mm,.3mm,.5mm,.3mm">
                    <w:txbxContent>
                      <w:p w:rsidR="004038CC" w:rsidRPr="005B1BE0" w:rsidRDefault="004038CC" w:rsidP="008D7E0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подп</w:t>
                        </w:r>
                      </w:p>
                    </w:txbxContent>
                  </v:textbox>
                </v:shape>
                <v:shape id="Text Box 312" o:spid="_x0000_s1312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" strokeweight="2.25pt">
                  <v:textbox style="layout-flow:vertical;mso-layout-flow-alt:bottom-to-top;mso-next-textbox:#Text Box 312" inset=".5mm,.3mm,.5mm,.3mm">
                    <w:txbxContent>
                      <w:p w:rsidR="004038CC" w:rsidRPr="005B1BE0" w:rsidRDefault="004038CC" w:rsidP="008D7E0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  <v:shape id="Text Box 313" o:spid="_x0000_s1313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" strokeweight="2.25pt">
                  <v:textbox style="layout-flow:vertical;mso-layout-flow-alt:bottom-to-top;mso-next-textbox:#Text Box 313" inset=".5mm,.3mm,.5mm,.3mm">
                    <w:txbxContent>
                      <w:p w:rsidR="004038CC" w:rsidRPr="005B1BE0" w:rsidRDefault="004038CC" w:rsidP="008D7E0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Взам. инв. №</w:t>
                        </w:r>
                      </w:p>
                    </w:txbxContent>
                  </v:textbox>
                </v:shape>
                <v:shape id="Text Box 314" o:spid="_x0000_s1314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" strokeweight="2.25pt">
                  <v:textbox style="layout-flow:vertical;mso-layout-flow-alt:bottom-to-top;mso-next-textbox:#Text Box 314" inset=".5mm,.3mm,.5mm,.3mm">
                    <w:txbxContent>
                      <w:p w:rsidR="004038CC" w:rsidRPr="005B1BE0" w:rsidRDefault="004038CC" w:rsidP="008D7E0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дубл.</w:t>
                        </w:r>
                      </w:p>
                    </w:txbxContent>
                  </v:textbox>
                </v:shape>
                <v:shape id="Text Box 315" o:spid="_x0000_s1315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" strokeweight="2.25pt">
                  <v:textbox style="layout-flow:vertical;mso-layout-flow-alt:bottom-to-top;mso-next-textbox:#Text Box 315" inset=".5mm,.3mm,.5mm,.3mm">
                    <w:txbxContent>
                      <w:p w:rsidR="004038CC" w:rsidRPr="005B1BE0" w:rsidRDefault="004038CC" w:rsidP="008D7E06">
                        <w:pPr>
                          <w:pStyle w:val="a8"/>
                          <w:rPr>
                            <w:rFonts w:ascii="GOST type B" w:hAnsi="GOST type B"/>
                            <w:iCs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iCs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</v:group>
              <v:group id="Group 316" o:spid="_x0000_s1316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2HZ+xgAAANw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sUygd8z4QjI7Q8AAAD//wMAUEsBAi0AFAAGAAgAAAAhANvh9svuAAAAhQEAABMAAAAAAAAA&#10;AAAAAAAAAAAAAFtDb250ZW50X1R5cGVzXS54bWxQSwECLQAUAAYACAAAACEAWvQsW78AAAAVAQAA&#10;CwAAAAAAAAAAAAAAAAAfAQAAX3JlbHMvLnJlbHNQSwECLQAUAAYACAAAACEA4th2fsYAAADcAAAA&#10;DwAAAAAAAAAAAAAAAAAHAgAAZHJzL2Rvd25yZXYueG1sUEsFBgAAAAADAAMAtwAAAPoCAAAAAA==&#10;">
                <v:shape id="Text Box 317" o:spid="_x0000_s1317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" strokeweight="2.25pt">
                  <v:textbox style="layout-flow:vertical;mso-layout-flow-alt:bottom-to-top;mso-next-textbox:#Text Box 317" inset=".5mm,.3mm,.5mm,.3mm">
                    <w:txbxContent>
                      <w:p w:rsidR="004038CC" w:rsidRDefault="004038CC" w:rsidP="008D7E0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318" o:spid="_x0000_s1318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" strokeweight="2.25pt">
                  <v:textbox style="layout-flow:vertical;mso-layout-flow-alt:bottom-to-top;mso-next-textbox:#Text Box 318" inset=".5mm,.3mm,.5mm,.3mm">
                    <w:txbxContent>
                      <w:p w:rsidR="004038CC" w:rsidRDefault="004038CC" w:rsidP="008D7E0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319" o:spid="_x0000_s1319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" strokeweight="2.25pt">
                  <v:textbox style="layout-flow:vertical;mso-layout-flow-alt:bottom-to-top;mso-next-textbox:#Text Box 319" inset=".5mm,.3mm,.5mm,.3mm">
                    <w:txbxContent>
                      <w:p w:rsidR="004038CC" w:rsidRDefault="004038CC" w:rsidP="008D7E0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320" o:spid="_x0000_s1320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" strokeweight="2.25pt">
                  <v:textbox style="layout-flow:vertical;mso-layout-flow-alt:bottom-to-top;mso-next-textbox:#Text Box 320" inset=".5mm,.3mm,.5mm,.3mm">
                    <w:txbxContent>
                      <w:p w:rsidR="004038CC" w:rsidRDefault="004038CC" w:rsidP="008D7E0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321" o:spid="_x0000_s1321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" strokeweight="2.25pt">
                  <v:textbox style="layout-flow:vertical;mso-layout-flow-alt:bottom-to-top;mso-next-textbox:#Text Box 321" inset=".5mm,.3mm,.5mm,.3mm">
                    <w:txbxContent>
                      <w:p w:rsidR="004038CC" w:rsidRDefault="004038CC" w:rsidP="008D7E06">
                        <w:pPr>
                          <w:pStyle w:val="af5"/>
                        </w:pPr>
                      </w:p>
                    </w:txbxContent>
                  </v:textbox>
                </v:shape>
              </v:group>
            </v:group>
            <v:rect id="Rectangle 322" o:spid="_x0000_s1322" style="position:absolute;left:1134;top:284;width:10488;height:1627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" strokeweight="2.25pt"/>
            <v:group id="Group 323" o:spid="_x0000_s1323" style="position:absolute;left:1134;top:15717;width:10489;height:837" coordorigin="1140,12894" coordsize="10489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">
              <v:rect id="Rectangle 324" o:spid="_x0000_s1324" style="position:absolute;left:1140;top:12894;width:10488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" strokeweight="2.25pt"/>
              <v:group id="Group 325" o:spid="_x0000_s1325" style="position:absolute;left:1143;top:12894;width:10486;height:853" coordorigin="989,11410" coordsize="10486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">
                <v:group id="Group 326" o:spid="_x0000_s1326" style="position:absolute;left:10908;top:11410;width:567;height:853" coordorigin="9096,9973" coordsize="851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">
                  <v:shape id="Text Box 327" o:spid="_x0000_s1327" type="#_x0000_t202" style="position:absolute;left:9096;top:9973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" strokeweight="2.25pt">
                    <v:textbox style="mso-next-textbox:#Text Box 327" inset=".5mm,.3mm,.5mm,.3mm">
                      <w:txbxContent>
                        <w:p w:rsidR="004038CC" w:rsidRPr="005B1BE0" w:rsidRDefault="004038CC" w:rsidP="008D7E06">
                          <w:pPr>
                            <w:pStyle w:val="af5"/>
                            <w:rPr>
                              <w:rFonts w:ascii="GOST type B" w:hAnsi="GOST type B"/>
                              <w:noProof w:val="0"/>
                              <w:sz w:val="22"/>
                              <w:szCs w:val="22"/>
                            </w:rPr>
                          </w:pPr>
                          <w:r w:rsidRPr="005B1BE0">
                            <w:rPr>
                              <w:rFonts w:ascii="GOST type B" w:hAnsi="GOST type B"/>
                              <w:noProof w:val="0"/>
                              <w:sz w:val="22"/>
                              <w:szCs w:val="22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328" o:spid="_x0000_s1328" type="#_x0000_t202" style="position:absolute;left:9097;top:10259;width:850;height:56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" strokeweight="2.25pt">
                    <v:textbox style="mso-next-textbox:#Text Box 328" inset=".5mm,.3mm,.5mm,.3mm">
                      <w:txbxContent>
                        <w:p w:rsidR="004038CC" w:rsidRPr="005B1BE0" w:rsidRDefault="004038CC" w:rsidP="008D7E06">
                          <w:pPr>
                            <w:pStyle w:val="af5"/>
                            <w:spacing w:before="120"/>
                            <w:rPr>
                              <w:rFonts w:ascii="GOST type B" w:hAnsi="GOST type B"/>
                              <w:noProof w:val="0"/>
                              <w:sz w:val="28"/>
                              <w:szCs w:val="28"/>
                            </w:rPr>
                          </w:pPr>
                          <w:r w:rsidRPr="005B1BE0">
                            <w:rPr>
                              <w:rFonts w:ascii="GOST type B" w:hAnsi="GOST type B"/>
                              <w:noProof w:val="0"/>
                              <w:sz w:val="28"/>
                              <w:szCs w:val="28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  <v:shape id="Text Box 329" o:spid="_x0000_s1329" type="#_x0000_t202" style="position:absolute;left:4672;top:11413;width:6236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" strokeweight="2.25pt">
                  <v:textbox style="mso-next-textbox:#Text Box 329" inset=".5mm,.3mm,.5mm,.3mm">
                    <w:txbxContent>
                      <w:p w:rsidR="004038CC" w:rsidRPr="005B1BE0" w:rsidRDefault="004038CC" w:rsidP="008D7E06">
                        <w:pPr>
                          <w:pStyle w:val="af5"/>
                          <w:spacing w:before="160"/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>13.02.07</w:t>
                        </w:r>
                        <w:r w:rsidRPr="005B1BE0"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 xml:space="preserve"> Л.Р. 0</w:t>
                        </w:r>
                        <w:r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>1.</w:t>
                        </w:r>
                      </w:p>
                    </w:txbxContent>
                  </v:textbox>
                </v:shape>
                <v:group id="Group 330" o:spid="_x0000_s1330" style="position:absolute;left:989;top:11413;width:3683;height:850" coordorigin="1248,9691" coordsize="3683,8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">
                  <v:group id="Group 331" o:spid="_x0000_s1331" style="position:absolute;left:1248;top:10272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">
                    <v:shape id="Text Box 332" o:spid="_x0000_s1332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" strokeweight="2.25pt">
                      <v:textbox style="mso-next-textbox:#Text Box 332" inset=".5mm,.3mm,.5mm,.3mm">
                        <w:txbxContent>
                          <w:p w:rsidR="004038CC" w:rsidRPr="005B1BE0" w:rsidRDefault="004038CC" w:rsidP="008D7E0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Cs w:val="18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noProof w:val="0"/>
                                <w:szCs w:val="18"/>
                              </w:rPr>
                              <w:t>Лит</w:t>
                            </w:r>
                          </w:p>
                        </w:txbxContent>
                      </v:textbox>
                    </v:shape>
                    <v:shape id="Text Box 333" o:spid="_x0000_s1333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" strokeweight="2.25pt">
                      <v:textbox style="mso-next-textbox:#Text Box 333" inset=".5mm,.3mm,.5mm,.3mm">
                        <w:txbxContent>
                          <w:p w:rsidR="004038CC" w:rsidRPr="005B1BE0" w:rsidRDefault="004038CC" w:rsidP="008D7E06">
                            <w:pPr>
                              <w:pStyle w:val="af5"/>
                              <w:rPr>
                                <w:rFonts w:ascii="GOST type B" w:hAnsi="GOST type B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№ докум.</w:t>
                            </w:r>
                          </w:p>
                        </w:txbxContent>
                      </v:textbox>
                    </v:shape>
                    <v:shape id="Text Box 334" o:spid="_x0000_s1334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" strokeweight="2.25pt">
                      <v:textbox style="mso-next-textbox:#Text Box 334" inset=".5mm,.3mm,.5mm,.3mm">
                        <w:txbxContent>
                          <w:p w:rsidR="004038CC" w:rsidRPr="005B1BE0" w:rsidRDefault="004038CC" w:rsidP="008D7E0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Изм</w:t>
                            </w: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Text Box 335" o:spid="_x0000_s1335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" strokeweight="2.25pt">
                      <v:textbox style="mso-next-textbox:#Text Box 335" inset=".5mm,.3mm,.5mm,.3mm">
                        <w:txbxContent>
                          <w:p w:rsidR="004038CC" w:rsidRPr="005B1BE0" w:rsidRDefault="004038CC" w:rsidP="008D7E0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Подп</w:t>
                            </w: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Text Box 336" o:spid="_x0000_s1336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" strokeweight="2.25pt">
                      <v:textbox style="mso-next-textbox:#Text Box 336" inset=".5mm,.3mm,.5mm,.3mm">
                        <w:txbxContent>
                          <w:p w:rsidR="004038CC" w:rsidRPr="005B1BE0" w:rsidRDefault="004038CC" w:rsidP="008D7E0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Дата</w:t>
                            </w:r>
                          </w:p>
                        </w:txbxContent>
                      </v:textbox>
                    </v:shape>
                  </v:group>
                  <v:group id="Group 337" o:spid="_x0000_s1337" style="position:absolute;left:1248;top:9691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">
                    <v:group id="Group 338" o:spid="_x0000_s1338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">
                      <v:group id="Group 339" o:spid="_x0000_s1339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">
                        <v:shape id="Text Box 340" o:spid="_x0000_s1340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" strokeweight="1pt">
                          <v:textbox style="mso-next-textbox:#Text Box 340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341" o:spid="_x0000_s1341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" strokeweight="1pt">
                          <v:textbox style="mso-next-textbox:#Text Box 341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342" o:spid="_x0000_s1342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" strokeweight="1pt">
                          <v:textbox style="mso-next-textbox:#Text Box 342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343" o:spid="_x0000_s1343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" strokeweight="1pt">
                          <v:textbox style="mso-next-textbox:#Text Box 343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344" o:spid="_x0000_s1344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" strokeweight="1pt">
                          <v:textbox style="mso-next-textbox:#Text Box 344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  <v:group id="Group 345" o:spid="_x0000_s1345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">
                        <v:shape id="Text Box 346" o:spid="_x0000_s1346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" strokeweight="1pt">
                          <v:textbox style="mso-next-textbox:#Text Box 346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347" o:spid="_x0000_s1347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" strokeweight="1pt">
                          <v:textbox style="mso-next-textbox:#Text Box 347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348" o:spid="_x0000_s1348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" strokeweight="1pt">
                          <v:textbox style="mso-next-textbox:#Text Box 348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349" o:spid="_x0000_s1349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" strokeweight="1pt">
                          <v:textbox style="mso-next-textbox:#Text Box 349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350" o:spid="_x0000_s1350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" strokeweight="1pt">
                          <v:textbox style="mso-next-textbox:#Text Box 350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</v:group>
                    <v:line id="Line 351" o:spid="_x0000_s1351" style="position:absolute;visibility:visibl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" strokeweight="2.25pt"/>
                    <v:line id="Line 352" o:spid="_x0000_s1352" style="position:absolute;visibility:visibl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" strokeweight="2.25pt"/>
                    <v:line id="Line 353" o:spid="_x0000_s1353" style="position:absolute;visibility:visibl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" strokeweight="2.25pt"/>
                    <v:line id="Line 354" o:spid="_x0000_s1354" style="position:absolute;visibility:visibl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" strokeweight="2.25pt"/>
                    <v:line id="Line 355" o:spid="_x0000_s1355" style="position:absolute;visibility:visibl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" strokeweight="2.25pt"/>
                    <v:line id="Line 356" o:spid="_x0000_s1356" style="position:absolute;visibility:visibl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" strokeweight="2.25pt"/>
                  </v:group>
                </v:group>
              </v:group>
            </v:group>
            <w10:wrap anchorx="page" anchory="page"/>
          </v:group>
        </w:pict>
      </w:r>
      <w:r w:rsidR="00A43E56" w:rsidRPr="0021244B">
        <w:rPr>
          <w:rFonts w:ascii="GOST type B" w:hAnsi="GOST type B"/>
          <w:i/>
          <w:iCs/>
          <w:sz w:val="32"/>
          <w:szCs w:val="32"/>
        </w:rPr>
        <w:t>4) в электрической цепи изменили силу тока:</w:t>
      </w:r>
    </w:p>
    <w:p w:rsidR="00A43E56" w:rsidRPr="0021244B" w:rsidRDefault="00A43E56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  <w:r w:rsidRPr="0021244B">
        <w:rPr>
          <w:rFonts w:ascii="GOST type B" w:hAnsi="GOST type B"/>
          <w:i/>
          <w:iCs/>
          <w:sz w:val="32"/>
          <w:szCs w:val="32"/>
        </w:rPr>
        <w:t xml:space="preserve">                                                Таблица 1.2</w:t>
      </w:r>
    </w:p>
    <w:tbl>
      <w:tblPr>
        <w:tblpPr w:leftFromText="180" w:rightFromText="180" w:vertAnchor="text" w:horzAnchor="page" w:tblpX="2674" w:tblpY="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6"/>
        <w:gridCol w:w="1557"/>
        <w:gridCol w:w="1733"/>
        <w:gridCol w:w="1734"/>
      </w:tblGrid>
      <w:tr w:rsidR="00A43E56" w:rsidRPr="0021244B" w:rsidTr="00A43E56">
        <w:trPr>
          <w:trHeight w:val="479"/>
        </w:trPr>
        <w:tc>
          <w:tcPr>
            <w:tcW w:w="31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28"/>
              </w:rPr>
              <w:t>Измерено</w:t>
            </w:r>
          </w:p>
        </w:tc>
        <w:tc>
          <w:tcPr>
            <w:tcW w:w="17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28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28"/>
              </w:rPr>
              <w:t>Вычислено</w:t>
            </w:r>
          </w:p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7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28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32"/>
              </w:rPr>
              <w:t>Примечание</w:t>
            </w:r>
          </w:p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28"/>
                <w:szCs w:val="32"/>
                <w:lang w:val="en-US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32"/>
                <w:lang w:val="en-US"/>
              </w:rPr>
              <w:t>U B</w:t>
            </w:r>
          </w:p>
        </w:tc>
      </w:tr>
      <w:tr w:rsidR="00A43E56" w:rsidRPr="0021244B" w:rsidTr="00256D7A">
        <w:trPr>
          <w:trHeight w:val="80"/>
        </w:trPr>
        <w:tc>
          <w:tcPr>
            <w:tcW w:w="155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lang w:val="en-US"/>
              </w:rPr>
              <w:t>U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 xml:space="preserve"> В</w:t>
            </w:r>
          </w:p>
        </w:tc>
        <w:tc>
          <w:tcPr>
            <w:tcW w:w="155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28"/>
                <w:szCs w:val="32"/>
                <w:vertAlign w:val="superscript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lang w:val="en-US"/>
              </w:rPr>
              <w:t xml:space="preserve">I 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>10</w:t>
            </w:r>
            <w:r w:rsidRPr="0021244B">
              <w:rPr>
                <w:rFonts w:ascii="GOST type B" w:hAnsi="GOST type B"/>
                <w:i/>
                <w:iCs/>
                <w:sz w:val="28"/>
                <w:vertAlign w:val="superscript"/>
              </w:rPr>
              <w:t xml:space="preserve"> -3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 xml:space="preserve">А </w:t>
            </w:r>
          </w:p>
        </w:tc>
        <w:tc>
          <w:tcPr>
            <w:tcW w:w="1733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  <w:vertAlign w:val="superscript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lang w:val="en-US"/>
              </w:rPr>
              <w:t>R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 xml:space="preserve"> 10 </w:t>
            </w:r>
            <w:r w:rsidRPr="0021244B">
              <w:rPr>
                <w:rFonts w:ascii="GOST type B" w:hAnsi="GOST type B"/>
                <w:i/>
                <w:iCs/>
                <w:sz w:val="28"/>
                <w:vertAlign w:val="superscript"/>
              </w:rPr>
              <w:t>3</w:t>
            </w:r>
            <w:r w:rsidRPr="0021244B">
              <w:rPr>
                <w:rFonts w:ascii="GOST type B" w:hAnsi="GOST type B"/>
                <w:i/>
                <w:iCs/>
                <w:sz w:val="28"/>
                <w:lang w:val="en-US"/>
              </w:rPr>
              <w:t>O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 xml:space="preserve">м </w:t>
            </w:r>
          </w:p>
        </w:tc>
        <w:tc>
          <w:tcPr>
            <w:tcW w:w="1734" w:type="dxa"/>
            <w:vMerge w:val="restart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256D7A" w:rsidRPr="0021244B" w:rsidRDefault="00256D7A" w:rsidP="00256D7A">
            <w:pPr>
              <w:pStyle w:val="a8"/>
              <w:jc w:val="center"/>
              <w:rPr>
                <w:rFonts w:ascii="GOST type B" w:hAnsi="GOST type B"/>
                <w:i/>
                <w:iCs/>
                <w:szCs w:val="32"/>
              </w:rPr>
            </w:pPr>
          </w:p>
          <w:p w:rsidR="00A43E56" w:rsidRPr="0021244B" w:rsidRDefault="00256D7A" w:rsidP="00256D7A">
            <w:pPr>
              <w:pStyle w:val="a8"/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32"/>
                <w:szCs w:val="32"/>
              </w:rPr>
              <w:t>15</w:t>
            </w:r>
          </w:p>
        </w:tc>
      </w:tr>
      <w:tr w:rsidR="00256D7A" w:rsidRPr="0021244B" w:rsidTr="00256D7A">
        <w:trPr>
          <w:trHeight w:val="213"/>
        </w:trPr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suppressAutoHyphens w:val="0"/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  <w:lang w:eastAsia="ru-RU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15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5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3</w:t>
            </w:r>
          </w:p>
        </w:tc>
        <w:tc>
          <w:tcPr>
            <w:tcW w:w="1734" w:type="dxa"/>
            <w:vMerge/>
            <w:tcBorders>
              <w:top w:val="nil"/>
              <w:left w:val="single" w:sz="4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256D7A" w:rsidRPr="0021244B" w:rsidRDefault="00256D7A" w:rsidP="00256D7A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</w:tr>
      <w:tr w:rsidR="00256D7A" w:rsidRPr="0021244B" w:rsidTr="00256D7A">
        <w:trPr>
          <w:trHeight w:val="213"/>
        </w:trPr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  <w:lang w:val="en-US"/>
              </w:rPr>
              <w:t>15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  <w:lang w:val="en-US"/>
              </w:rPr>
              <w:t>4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  <w:lang w:val="en-US"/>
              </w:rPr>
              <w:t>3,75</w:t>
            </w:r>
          </w:p>
        </w:tc>
        <w:tc>
          <w:tcPr>
            <w:tcW w:w="1734" w:type="dxa"/>
            <w:vMerge/>
            <w:tcBorders>
              <w:top w:val="nil"/>
              <w:left w:val="single" w:sz="4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256D7A" w:rsidRPr="0021244B" w:rsidRDefault="00256D7A" w:rsidP="00256D7A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</w:tr>
      <w:tr w:rsidR="00256D7A" w:rsidRPr="0021244B" w:rsidTr="00256D7A">
        <w:trPr>
          <w:trHeight w:val="223"/>
        </w:trPr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15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3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5</w:t>
            </w:r>
          </w:p>
        </w:tc>
        <w:tc>
          <w:tcPr>
            <w:tcW w:w="1734" w:type="dxa"/>
            <w:vMerge/>
            <w:tcBorders>
              <w:top w:val="nil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256D7A" w:rsidRPr="0021244B" w:rsidRDefault="00256D7A" w:rsidP="00256D7A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</w:tr>
    </w:tbl>
    <w:p w:rsidR="00A43E56" w:rsidRPr="0021244B" w:rsidRDefault="00A43E56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</w:p>
    <w:p w:rsidR="00A43E56" w:rsidRPr="0021244B" w:rsidRDefault="00A43E56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</w:p>
    <w:p w:rsidR="00A43E56" w:rsidRPr="0021244B" w:rsidRDefault="00A43E56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</w:p>
    <w:p w:rsidR="00A43E56" w:rsidRPr="0021244B" w:rsidRDefault="00A43E56" w:rsidP="00A43E56">
      <w:pPr>
        <w:ind w:firstLine="284"/>
        <w:rPr>
          <w:rFonts w:ascii="GOST type A" w:hAnsi="GOST type A"/>
          <w:i/>
          <w:iCs/>
          <w:sz w:val="32"/>
          <w:szCs w:val="32"/>
        </w:rPr>
      </w:pPr>
    </w:p>
    <w:p w:rsidR="00A43E56" w:rsidRPr="0021244B" w:rsidRDefault="00A43E56" w:rsidP="00A43E56">
      <w:pPr>
        <w:ind w:firstLine="1134"/>
        <w:rPr>
          <w:rFonts w:ascii="GOST type A" w:hAnsi="GOST type A"/>
          <w:i/>
          <w:sz w:val="32"/>
          <w:szCs w:val="32"/>
          <w:lang w:val="en-US"/>
        </w:rPr>
      </w:pPr>
    </w:p>
    <w:p w:rsidR="00A43E56" w:rsidRPr="0021244B" w:rsidRDefault="00A43E56" w:rsidP="00A43E56">
      <w:pPr>
        <w:rPr>
          <w:rFonts w:ascii="GOST type A" w:hAnsi="GOST type A"/>
          <w:i/>
          <w:sz w:val="32"/>
          <w:szCs w:val="32"/>
        </w:rPr>
      </w:pPr>
      <w:r w:rsidRPr="0021244B">
        <w:rPr>
          <w:rFonts w:ascii="GOST type A" w:hAnsi="GOST type A"/>
          <w:i/>
          <w:sz w:val="32"/>
          <w:szCs w:val="32"/>
        </w:rPr>
        <w:t xml:space="preserve">         </w:t>
      </w:r>
      <w:r w:rsidRPr="0021244B">
        <w:rPr>
          <w:i/>
        </w:rPr>
        <w:t xml:space="preserve">                             </w:t>
      </w:r>
    </w:p>
    <w:p w:rsidR="00A43E56" w:rsidRPr="0021244B" w:rsidRDefault="00A43E56" w:rsidP="00A43E56">
      <w:pPr>
        <w:rPr>
          <w:i/>
        </w:rPr>
      </w:pPr>
    </w:p>
    <w:p w:rsidR="00256D7A" w:rsidRPr="0021244B" w:rsidRDefault="00A43E56" w:rsidP="00256D7A">
      <w:pPr>
        <w:pStyle w:val="a7"/>
        <w:numPr>
          <w:ilvl w:val="0"/>
          <w:numId w:val="32"/>
        </w:numPr>
        <w:tabs>
          <w:tab w:val="left" w:pos="1041"/>
        </w:tabs>
        <w:rPr>
          <w:rFonts w:ascii="GOST type B" w:hAnsi="GOST type B"/>
          <w:i/>
          <w:sz w:val="32"/>
          <w:szCs w:val="32"/>
        </w:rPr>
      </w:pPr>
      <w:r w:rsidRPr="0021244B">
        <w:rPr>
          <w:rFonts w:ascii="GOST type B" w:hAnsi="GOST type B"/>
          <w:i/>
          <w:sz w:val="32"/>
          <w:szCs w:val="32"/>
        </w:rPr>
        <w:t xml:space="preserve">построить графики зависимости </w:t>
      </w:r>
      <w:r w:rsidRPr="0021244B">
        <w:rPr>
          <w:rFonts w:ascii="GOST type B" w:hAnsi="GOST type B"/>
          <w:i/>
          <w:sz w:val="32"/>
          <w:szCs w:val="32"/>
          <w:lang w:val="en-US"/>
        </w:rPr>
        <w:t>I</w:t>
      </w:r>
      <w:r w:rsidRPr="0021244B">
        <w:rPr>
          <w:rFonts w:ascii="GOST type B" w:hAnsi="GOST type B"/>
          <w:i/>
          <w:sz w:val="32"/>
          <w:szCs w:val="32"/>
        </w:rPr>
        <w:t>=</w:t>
      </w:r>
      <w:r w:rsidRPr="0021244B">
        <w:rPr>
          <w:rFonts w:ascii="GOST type B" w:hAnsi="GOST type B"/>
          <w:i/>
          <w:sz w:val="32"/>
          <w:szCs w:val="32"/>
          <w:lang w:val="en-US"/>
        </w:rPr>
        <w:t>f</w:t>
      </w:r>
      <w:r w:rsidRPr="0021244B">
        <w:rPr>
          <w:rFonts w:ascii="GOST type B" w:hAnsi="GOST type B"/>
          <w:i/>
          <w:sz w:val="32"/>
          <w:szCs w:val="32"/>
        </w:rPr>
        <w:t>(</w:t>
      </w:r>
      <w:r w:rsidRPr="0021244B">
        <w:rPr>
          <w:rFonts w:ascii="GOST type B" w:hAnsi="GOST type B"/>
          <w:i/>
          <w:sz w:val="32"/>
          <w:szCs w:val="32"/>
          <w:lang w:val="en-US"/>
        </w:rPr>
        <w:t>U</w:t>
      </w:r>
      <w:r w:rsidRPr="0021244B">
        <w:rPr>
          <w:rFonts w:ascii="GOST type B" w:hAnsi="GOST type B"/>
          <w:i/>
          <w:sz w:val="32"/>
          <w:szCs w:val="32"/>
        </w:rPr>
        <w:t xml:space="preserve">); </w:t>
      </w:r>
      <w:r w:rsidRPr="0021244B">
        <w:rPr>
          <w:rFonts w:ascii="GOST type B" w:hAnsi="GOST type B"/>
          <w:i/>
          <w:sz w:val="32"/>
          <w:szCs w:val="32"/>
          <w:lang w:val="en-US"/>
        </w:rPr>
        <w:t>I</w:t>
      </w:r>
      <w:r w:rsidRPr="0021244B">
        <w:rPr>
          <w:rFonts w:ascii="GOST type B" w:hAnsi="GOST type B"/>
          <w:i/>
          <w:sz w:val="32"/>
          <w:szCs w:val="32"/>
        </w:rPr>
        <w:t>=</w:t>
      </w:r>
      <w:r w:rsidRPr="0021244B">
        <w:rPr>
          <w:rFonts w:ascii="GOST type B" w:hAnsi="GOST type B"/>
          <w:i/>
          <w:sz w:val="32"/>
          <w:szCs w:val="32"/>
          <w:lang w:val="en-US"/>
        </w:rPr>
        <w:t>f</w:t>
      </w:r>
      <w:r w:rsidRPr="0021244B">
        <w:rPr>
          <w:rFonts w:ascii="GOST type B" w:hAnsi="GOST type B"/>
          <w:i/>
          <w:sz w:val="32"/>
          <w:szCs w:val="32"/>
        </w:rPr>
        <w:t>(</w:t>
      </w:r>
      <w:r w:rsidRPr="0021244B">
        <w:rPr>
          <w:rFonts w:ascii="GOST type B" w:hAnsi="GOST type B"/>
          <w:i/>
          <w:sz w:val="32"/>
          <w:szCs w:val="32"/>
          <w:lang w:val="en-US"/>
        </w:rPr>
        <w:t>R</w:t>
      </w:r>
      <w:r w:rsidRPr="0021244B">
        <w:rPr>
          <w:rFonts w:ascii="GOST type B" w:hAnsi="GOST type B"/>
          <w:i/>
          <w:sz w:val="32"/>
          <w:szCs w:val="32"/>
        </w:rPr>
        <w:t>)</w:t>
      </w:r>
    </w:p>
    <w:p w:rsidR="00256D7A" w:rsidRPr="0021244B" w:rsidRDefault="00256D7A" w:rsidP="00256D7A">
      <w:pPr>
        <w:pStyle w:val="a7"/>
        <w:tabs>
          <w:tab w:val="left" w:pos="1041"/>
        </w:tabs>
        <w:ind w:left="1440"/>
        <w:rPr>
          <w:rFonts w:ascii="GOST type B" w:hAnsi="GOST type B"/>
          <w:i/>
          <w:sz w:val="32"/>
          <w:szCs w:val="32"/>
        </w:rPr>
      </w:pPr>
    </w:p>
    <w:p w:rsidR="00026603" w:rsidRPr="0021244B" w:rsidRDefault="00E3738D" w:rsidP="00026603">
      <w:pPr>
        <w:tabs>
          <w:tab w:val="left" w:pos="1041"/>
        </w:tabs>
        <w:rPr>
          <w:rFonts w:ascii="GOST type B" w:hAnsi="GOST type B"/>
          <w:i/>
        </w:rPr>
      </w:pPr>
      <w:r w:rsidRPr="0021244B">
        <w:rPr>
          <w:rFonts w:ascii="GOST type B" w:hAnsi="GOST type B"/>
          <w:i/>
          <w:noProof/>
          <w:sz w:val="32"/>
          <w:szCs w:val="32"/>
          <w:lang w:eastAsia="ru-RU"/>
        </w:rPr>
        <w:lastRenderedPageBreak/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3483224</wp:posOffset>
            </wp:positionH>
            <wp:positionV relativeFrom="paragraph">
              <wp:posOffset>9525</wp:posOffset>
            </wp:positionV>
            <wp:extent cx="2237740" cy="1268095"/>
            <wp:effectExtent l="0" t="0" r="0" b="8255"/>
            <wp:wrapNone/>
            <wp:docPr id="604" name="Рисунок 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8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7740" cy="12680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21244B">
        <w:rPr>
          <w:rFonts w:ascii="GOST type B" w:hAnsi="GOST type B"/>
          <w:i/>
          <w:noProof/>
          <w:sz w:val="32"/>
          <w:szCs w:val="32"/>
          <w:lang w:eastAsia="ru-RU"/>
        </w:rPr>
        <w:drawing>
          <wp:anchor distT="0" distB="0" distL="114300" distR="114300" simplePos="0" relativeHeight="251690495" behindDoc="0" locked="0" layoutInCell="1" allowOverlap="1">
            <wp:simplePos x="0" y="0"/>
            <wp:positionH relativeFrom="column">
              <wp:posOffset>3444157</wp:posOffset>
            </wp:positionH>
            <wp:positionV relativeFrom="paragraph">
              <wp:posOffset>10215</wp:posOffset>
            </wp:positionV>
            <wp:extent cx="2178658" cy="1306713"/>
            <wp:effectExtent l="0" t="0" r="0" b="8255"/>
            <wp:wrapNone/>
            <wp:docPr id="602" name="Рисунок 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7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68" cy="131433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B50952">
        <w:rPr>
          <w:rFonts w:ascii="GOST type B" w:hAnsi="GOST type B"/>
          <w:i/>
          <w:noProof/>
          <w:sz w:val="32"/>
          <w:szCs w:val="32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542" o:spid="_x0000_s1572" type="#_x0000_t32" style="position:absolute;margin-left:80.85pt;margin-top:4.55pt;width:.95pt;height:90.7pt;flip:x y;z-index:2516858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" strokecolor="#4579b8 [3044]">
            <v:stroke endarrow="block"/>
          </v:shape>
        </w:pict>
      </w:r>
      <w:r w:rsidR="00B50952">
        <w:rPr>
          <w:rFonts w:ascii="GOST type B" w:hAnsi="GOST type B"/>
          <w:i/>
          <w:noProof/>
          <w:sz w:val="32"/>
          <w:szCs w:val="32"/>
          <w:lang w:eastAsia="ru-RU"/>
        </w:rPr>
        <w:pict>
          <v:shape id="Прямая со стрелкой 543" o:spid="_x0000_s1571" type="#_x0000_t32" style="position:absolute;margin-left:81.35pt;margin-top:96.2pt;width:147.75pt;height:.45pt;flip:y;z-index:2516869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" strokecolor="#4579b8 [3044]">
            <v:stroke endarrow="block"/>
          </v:shape>
        </w:pict>
      </w:r>
      <w:r w:rsidR="00027E1C" w:rsidRPr="0021244B">
        <w:rPr>
          <w:rFonts w:ascii="GOST type B" w:hAnsi="GOST type B"/>
          <w:i/>
          <w:noProof/>
          <w:sz w:val="32"/>
          <w:szCs w:val="32"/>
          <w:lang w:eastAsia="ru-RU"/>
        </w:rPr>
        <w:drawing>
          <wp:anchor distT="0" distB="0" distL="114300" distR="114300" simplePos="0" relativeHeight="251691008" behindDoc="1" locked="0" layoutInCell="1" allowOverlap="1">
            <wp:simplePos x="0" y="0"/>
            <wp:positionH relativeFrom="column">
              <wp:posOffset>3205618</wp:posOffset>
            </wp:positionH>
            <wp:positionV relativeFrom="paragraph">
              <wp:posOffset>18234</wp:posOffset>
            </wp:positionV>
            <wp:extent cx="2250219" cy="1349665"/>
            <wp:effectExtent l="0" t="0" r="0" b="3175"/>
            <wp:wrapNone/>
            <wp:docPr id="547" name="Рисунок 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7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5705" cy="135295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A43E56" w:rsidRPr="0021244B">
        <w:rPr>
          <w:rFonts w:ascii="GOST type B" w:hAnsi="GOST type B"/>
          <w:i/>
        </w:rPr>
        <w:tab/>
      </w:r>
      <w:r w:rsidR="00256D7A" w:rsidRPr="0021244B">
        <w:rPr>
          <w:rFonts w:ascii="GOST type B" w:hAnsi="GOST type B"/>
          <w:i/>
          <w:noProof/>
          <w:lang w:eastAsia="ru-RU"/>
        </w:rPr>
        <w:drawing>
          <wp:inline distT="0" distB="0" distL="0" distR="0">
            <wp:extent cx="2329097" cy="1366453"/>
            <wp:effectExtent l="0" t="0" r="0" b="5715"/>
            <wp:docPr id="538" name="Рисунок 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8152" cy="1371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43E56" w:rsidRPr="0021244B" w:rsidRDefault="00A43E56" w:rsidP="00026603">
      <w:pPr>
        <w:tabs>
          <w:tab w:val="left" w:pos="1041"/>
        </w:tabs>
        <w:rPr>
          <w:rFonts w:ascii="GOST type B" w:hAnsi="GOST type B"/>
          <w:i/>
          <w:sz w:val="28"/>
          <w:szCs w:val="28"/>
        </w:rPr>
      </w:pPr>
      <w:r w:rsidRPr="0021244B">
        <w:rPr>
          <w:rFonts w:ascii="GOST type B" w:hAnsi="GOST type B"/>
          <w:i/>
          <w:iCs/>
          <w:sz w:val="28"/>
          <w:szCs w:val="28"/>
        </w:rPr>
        <w:t>1.5 Вывод: Опытным путем проверили закон Ома для участка цепи</w:t>
      </w:r>
      <w:r w:rsidR="00CF611D" w:rsidRPr="0021244B">
        <w:rPr>
          <w:rFonts w:ascii="GOST type B" w:hAnsi="GOST type B"/>
          <w:i/>
          <w:iCs/>
          <w:sz w:val="28"/>
          <w:szCs w:val="28"/>
        </w:rPr>
        <w:t xml:space="preserve">, разбив его на две части: - в первой части доказывали, что сила тока прямо пропорциональна напряжению, для этого поддерживали сопротивление постоянным, увеличивали напряжение и смотрели за изменением силы тока, она пропорционально возрастала; - </w:t>
      </w:r>
      <w:proofErr w:type="gramStart"/>
      <w:r w:rsidR="00CF611D" w:rsidRPr="0021244B">
        <w:rPr>
          <w:rFonts w:ascii="GOST type B" w:hAnsi="GOST type B"/>
          <w:i/>
          <w:iCs/>
          <w:sz w:val="28"/>
          <w:szCs w:val="28"/>
        </w:rPr>
        <w:t>во второй части доказывали, что сила тока обратно пропорциональна сопротивлению, для этого поддерживали напряжение постоянным, увеличивали сопротивления и по амперметру, следили за изменением силы тока, она пропорционально уменьшалась.</w:t>
      </w:r>
      <w:proofErr w:type="gramEnd"/>
      <w:r w:rsidR="00CF611D" w:rsidRPr="0021244B">
        <w:rPr>
          <w:rFonts w:ascii="GOST type B" w:hAnsi="GOST type B"/>
          <w:i/>
          <w:iCs/>
          <w:sz w:val="28"/>
          <w:szCs w:val="28"/>
        </w:rPr>
        <w:t xml:space="preserve"> В результате, доказали закон Ома для участка цепи: Сила тока на участке цепи, прямо пропорциональна напряжению данного участка цепи и обратно пропорциональна сопротивлению данного участка электрической цепи.</w:t>
      </w:r>
      <w:r w:rsidR="00EC5B64" w:rsidRPr="0021244B">
        <w:rPr>
          <w:rFonts w:ascii="GOST type B" w:hAnsi="GOST type B"/>
          <w:i/>
          <w:iCs/>
          <w:noProof/>
          <w:sz w:val="28"/>
          <w:szCs w:val="28"/>
        </w:rPr>
        <w:t xml:space="preserve"> </w:t>
      </w:r>
    </w:p>
    <w:p w:rsidR="00CF611D" w:rsidRPr="0021244B" w:rsidRDefault="009C5B46" w:rsidP="00CF611D">
      <w:pPr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iCs/>
          <w:noProof/>
          <w:sz w:val="28"/>
          <w:szCs w:val="28"/>
          <w:lang w:eastAsia="ru-RU"/>
        </w:rPr>
        <w:pict>
          <v:group id="Группа 537" o:spid="_x0000_s1357" style="position:absolute;margin-left:285.25pt;margin-top:4pt;width:140.65pt;height:80.95pt;z-index:251674624" coordsize="17860,102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">
            <v:line id="Прямая соединительная линия 527" o:spid="_x0000_s1358" style="position:absolute;flip:x;visibility:visible" from="3918,4690" to="7443,46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" strokecolor="black [3040]"/>
            <v:group id="Группа 536" o:spid="_x0000_s1359" style="position:absolute;width:17860;height:10277" coordsize="17860,102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">
              <v:rect id="Прямоугольник 526" o:spid="_x0000_s1360" style="position:absolute;left:7481;top:3562;width:5763;height:2191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" fillcolor="white [3201]" strokecolor="black [3200]" strokeweight="2pt"/>
              <v:line id="Прямая соединительная линия 528" o:spid="_x0000_s1361" style="position:absolute;visibility:visible" from="13240,4631" to="17860,4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" strokecolor="black [3040]"/>
              <v:line id="Прямая соединительная линия 529" o:spid="_x0000_s1362" style="position:absolute;visibility:visible" from="5165,4690" to="5165,85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" strokecolor="black [3040]"/>
              <v:line id="Прямая соединительная линия 530" o:spid="_x0000_s1363" style="position:absolute;visibility:visible" from="15556,4631" to="15556,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" strokecolor="black [3040]"/>
              <v:shape id="Прямая со стрелкой 531" o:spid="_x0000_s1364" type="#_x0000_t32" style="position:absolute;left:5165;top:7540;width:10383;height:48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" strokecolor="black [3040]">
                <v:stroke endarrow="block"/>
              </v:shape>
              <v:shape id="Прямая со стрелкой 532" o:spid="_x0000_s1365" type="#_x0000_t32" style="position:absolute;left:2434;top:1543;width:4620;height:48;flip: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" strokecolor="black [3040]">
                <v:stroke endarrow="block"/>
              </v:shape>
              <v:shape id="Надпись 2" o:spid="_x0000_s1366" type="#_x0000_t202" style="position:absolute;left:12172;top:475;width:3340;height:273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" stroked="f">
                <v:textbox style="mso-next-textbox:#Надпись 2">
                  <w:txbxContent>
                    <w:p w:rsidR="004038CC" w:rsidRPr="00EC5B64" w:rsidRDefault="004038CC">
                      <w:pPr>
                        <w:rPr>
                          <w:rFonts w:ascii="GOST type B" w:hAnsi="GOST type B"/>
                          <w:i/>
                          <w:sz w:val="32"/>
                          <w:szCs w:val="32"/>
                          <w:lang w:val="en-US"/>
                        </w:rPr>
                      </w:pPr>
                      <w:r w:rsidRPr="00EC5B64">
                        <w:rPr>
                          <w:rFonts w:ascii="GOST type B" w:hAnsi="GOST type B"/>
                          <w:i/>
                          <w:sz w:val="32"/>
                          <w:szCs w:val="32"/>
                          <w:lang w:val="en-US"/>
                        </w:rPr>
                        <w:t>R</w:t>
                      </w:r>
                    </w:p>
                  </w:txbxContent>
                </v:textbox>
              </v:shape>
              <v:shape id="Надпись 2" o:spid="_x0000_s1367" type="#_x0000_t202" style="position:absolute;left:9737;top:7540;width:3340;height:273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" filled="f" stroked="f">
                <v:textbox>
                  <w:txbxContent>
                    <w:p w:rsidR="004038CC" w:rsidRPr="00EC5B64" w:rsidRDefault="004038CC" w:rsidP="00EC5B64">
                      <w:pPr>
                        <w:rPr>
                          <w:rFonts w:ascii="GOST type B" w:hAnsi="GOST type B"/>
                          <w:i/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32"/>
                          <w:szCs w:val="32"/>
                          <w:lang w:val="en-US"/>
                        </w:rPr>
                        <w:t>U</w:t>
                      </w:r>
                    </w:p>
                  </w:txbxContent>
                </v:textbox>
              </v:shape>
              <v:shape id="Надпись 2" o:spid="_x0000_s1368" type="#_x0000_t202" style="position:absolute;width:3340;height:273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" filled="f" stroked="f">
                <v:textbox>
                  <w:txbxContent>
                    <w:p w:rsidR="004038CC" w:rsidRPr="00EC5B64" w:rsidRDefault="004038CC" w:rsidP="00EC5B64">
                      <w:pPr>
                        <w:rPr>
                          <w:rFonts w:ascii="GOST type B" w:hAnsi="GOST type B"/>
                          <w:i/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32"/>
                          <w:szCs w:val="32"/>
                          <w:lang w:val="en-US"/>
                        </w:rPr>
                        <w:t>I</w:t>
                      </w:r>
                    </w:p>
                  </w:txbxContent>
                </v:textbox>
              </v:shape>
            </v:group>
          </v:group>
        </w:pict>
      </w:r>
      <m:oMath>
        <m:r>
          <m:rPr>
            <m:nor/>
          </m:rPr>
          <w:rPr>
            <w:rFonts w:ascii="GOST type B" w:hAnsi="GOST type B"/>
            <w:i/>
            <w:sz w:val="28"/>
            <w:szCs w:val="28"/>
          </w:rPr>
          <m:t>I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>
                <m:nor/>
              </m:rPr>
              <w:rPr>
                <w:rFonts w:ascii="GOST type B" w:hAnsi="GOST type B"/>
                <w:i/>
                <w:sz w:val="28"/>
                <w:szCs w:val="28"/>
              </w:rPr>
              <m:t>U</m:t>
            </m:r>
          </m:num>
          <m:den>
            <m:r>
              <m:rPr>
                <m:nor/>
              </m:rPr>
              <w:rPr>
                <w:rFonts w:ascii="GOST type B" w:hAnsi="GOST type B"/>
                <w:i/>
                <w:sz w:val="28"/>
                <w:szCs w:val="28"/>
              </w:rPr>
              <m:t>R</m:t>
            </m:r>
          </m:den>
        </m:f>
      </m:oMath>
    </w:p>
    <w:p w:rsidR="00A43E56" w:rsidRPr="0021244B" w:rsidRDefault="00A43E56" w:rsidP="00A43E56">
      <w:pPr>
        <w:tabs>
          <w:tab w:val="left" w:pos="2130"/>
        </w:tabs>
        <w:rPr>
          <w:i/>
        </w:rPr>
      </w:pP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B74DF">
      <w:pPr>
        <w:jc w:val="both"/>
        <w:rPr>
          <w:b/>
          <w:sz w:val="28"/>
          <w:szCs w:val="28"/>
        </w:rPr>
      </w:pPr>
    </w:p>
    <w:p w:rsidR="00A43E56" w:rsidRPr="0021244B" w:rsidRDefault="00A43E56" w:rsidP="00AB74DF">
      <w:pPr>
        <w:jc w:val="both"/>
        <w:rPr>
          <w:b/>
          <w:sz w:val="28"/>
          <w:szCs w:val="28"/>
        </w:rPr>
      </w:pPr>
    </w:p>
    <w:p w:rsidR="00E642F9" w:rsidRPr="0021244B" w:rsidRDefault="00E642F9" w:rsidP="00026603">
      <w:pPr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3. Критерии оценки лабораторного занятия</w:t>
      </w:r>
    </w:p>
    <w:p w:rsidR="00E642F9" w:rsidRPr="0021244B" w:rsidRDefault="00E642F9" w:rsidP="00E642F9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5» «отличн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Pr="0021244B">
        <w:rPr>
          <w:sz w:val="28"/>
          <w:szCs w:val="28"/>
        </w:rPr>
        <w:t>самостоятельно и правильно решил учебно-профессиональную задачу или задание, уверенно, логично, последовательно и аргументированно</w:t>
      </w:r>
      <w:r w:rsidR="00BC4811" w:rsidRPr="0021244B">
        <w:rPr>
          <w:sz w:val="28"/>
          <w:szCs w:val="28"/>
        </w:rPr>
        <w:t xml:space="preserve"> излагал свое решение, используя понятия, </w:t>
      </w:r>
      <w:r w:rsidR="00AB74DF" w:rsidRPr="0021244B">
        <w:rPr>
          <w:sz w:val="28"/>
          <w:szCs w:val="28"/>
        </w:rPr>
        <w:t xml:space="preserve">ссылаясь на теоретическую </w:t>
      </w:r>
      <w:r w:rsidR="00BC4811" w:rsidRPr="0021244B">
        <w:rPr>
          <w:sz w:val="28"/>
          <w:szCs w:val="28"/>
        </w:rPr>
        <w:t>базу.</w:t>
      </w:r>
    </w:p>
    <w:p w:rsidR="00E642F9" w:rsidRPr="0021244B" w:rsidRDefault="00E642F9" w:rsidP="00E642F9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4» «хорош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="00BC4811" w:rsidRPr="0021244B">
        <w:rPr>
          <w:sz w:val="28"/>
          <w:szCs w:val="28"/>
        </w:rPr>
        <w:t>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E642F9" w:rsidRPr="0021244B" w:rsidRDefault="00E642F9" w:rsidP="00E642F9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3» «удовлетворительно» - </w:t>
      </w:r>
      <w:r w:rsidR="00BC4811" w:rsidRPr="0021244B"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E642F9" w:rsidRPr="0021244B" w:rsidRDefault="00E642F9" w:rsidP="00E642F9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2» «неудовлетворительно» - </w:t>
      </w:r>
      <w:r w:rsidR="00BC4811" w:rsidRPr="0021244B">
        <w:rPr>
          <w:sz w:val="28"/>
          <w:szCs w:val="28"/>
        </w:rPr>
        <w:t>не решил учебно-профессиональную задачу или задание.</w:t>
      </w:r>
    </w:p>
    <w:p w:rsidR="0077036B" w:rsidRPr="0021244B" w:rsidRDefault="0077036B" w:rsidP="00E77F66">
      <w:pPr>
        <w:pStyle w:val="a7"/>
        <w:numPr>
          <w:ilvl w:val="0"/>
          <w:numId w:val="10"/>
        </w:numPr>
        <w:jc w:val="both"/>
        <w:rPr>
          <w:i/>
          <w:sz w:val="28"/>
          <w:szCs w:val="28"/>
        </w:rPr>
      </w:pPr>
      <w:r w:rsidRPr="0021244B">
        <w:rPr>
          <w:b/>
          <w:sz w:val="28"/>
          <w:szCs w:val="28"/>
        </w:rPr>
        <w:t xml:space="preserve">Эталон ответа </w:t>
      </w:r>
      <w:r w:rsidR="00AB74DF" w:rsidRPr="0021244B">
        <w:rPr>
          <w:i/>
          <w:sz w:val="28"/>
          <w:szCs w:val="28"/>
        </w:rPr>
        <w:t>представлен выше</w:t>
      </w:r>
      <w:r w:rsidR="00026603" w:rsidRPr="0021244B">
        <w:rPr>
          <w:i/>
          <w:sz w:val="28"/>
          <w:szCs w:val="28"/>
        </w:rPr>
        <w:t>.</w:t>
      </w:r>
    </w:p>
    <w:p w:rsidR="0077036B" w:rsidRPr="0021244B" w:rsidRDefault="0077036B" w:rsidP="0077036B">
      <w:pPr>
        <w:ind w:left="720"/>
        <w:jc w:val="center"/>
        <w:rPr>
          <w:b/>
          <w:bCs/>
          <w:sz w:val="28"/>
          <w:szCs w:val="28"/>
        </w:rPr>
      </w:pPr>
    </w:p>
    <w:p w:rsidR="00026603" w:rsidRPr="0021244B" w:rsidRDefault="00026603" w:rsidP="0077036B">
      <w:pPr>
        <w:ind w:left="720"/>
        <w:jc w:val="center"/>
        <w:rPr>
          <w:b/>
          <w:bCs/>
          <w:sz w:val="28"/>
          <w:szCs w:val="28"/>
        </w:rPr>
      </w:pPr>
    </w:p>
    <w:p w:rsidR="0077036B" w:rsidRPr="0021244B" w:rsidRDefault="0077036B" w:rsidP="0077036B">
      <w:pPr>
        <w:ind w:left="720"/>
        <w:jc w:val="center"/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t xml:space="preserve">ПРАКТИЧЕСКОЕ ЗАНЯТИЕ по </w:t>
      </w:r>
      <w:r w:rsidR="00D929E4" w:rsidRPr="0021244B">
        <w:rPr>
          <w:i/>
          <w:caps/>
          <w:sz w:val="28"/>
          <w:szCs w:val="28"/>
        </w:rPr>
        <w:t>разделу электрические цепи постоянного тока</w:t>
      </w:r>
      <w:r w:rsidRPr="0021244B">
        <w:rPr>
          <w:i/>
          <w:caps/>
          <w:sz w:val="28"/>
          <w:szCs w:val="28"/>
        </w:rPr>
        <w:t>/</w:t>
      </w:r>
      <w:r w:rsidR="00D929E4" w:rsidRPr="0021244B">
        <w:rPr>
          <w:i/>
          <w:caps/>
          <w:sz w:val="28"/>
          <w:szCs w:val="28"/>
        </w:rPr>
        <w:t xml:space="preserve">теме </w:t>
      </w:r>
      <w:r w:rsidRPr="0021244B">
        <w:rPr>
          <w:i/>
          <w:caps/>
          <w:sz w:val="28"/>
          <w:szCs w:val="28"/>
        </w:rPr>
        <w:t xml:space="preserve"> </w:t>
      </w:r>
      <w:r w:rsidR="00D929E4" w:rsidRPr="0021244B">
        <w:rPr>
          <w:i/>
          <w:caps/>
          <w:sz w:val="28"/>
          <w:szCs w:val="28"/>
        </w:rPr>
        <w:t>Расчет электрических цепей постоянного тока</w:t>
      </w:r>
    </w:p>
    <w:p w:rsidR="0077036B" w:rsidRPr="0021244B" w:rsidRDefault="0077036B" w:rsidP="0077036B">
      <w:pPr>
        <w:ind w:firstLine="708"/>
        <w:jc w:val="both"/>
        <w:rPr>
          <w:b/>
          <w:sz w:val="28"/>
          <w:szCs w:val="28"/>
        </w:rPr>
      </w:pPr>
    </w:p>
    <w:p w:rsidR="0077036B" w:rsidRPr="0021244B" w:rsidRDefault="0077036B" w:rsidP="0077036B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1. Описание</w:t>
      </w:r>
    </w:p>
    <w:p w:rsidR="0077036B" w:rsidRPr="0021244B" w:rsidRDefault="0077036B" w:rsidP="0077036B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lastRenderedPageBreak/>
        <w:tab/>
        <w:t xml:space="preserve">В ходе </w:t>
      </w:r>
      <w:r w:rsidR="0082653C" w:rsidRPr="0021244B">
        <w:rPr>
          <w:bCs/>
          <w:sz w:val="28"/>
          <w:szCs w:val="28"/>
        </w:rPr>
        <w:t>практического</w:t>
      </w:r>
      <w:r w:rsidRPr="0021244B">
        <w:rPr>
          <w:bCs/>
          <w:sz w:val="28"/>
          <w:szCs w:val="28"/>
        </w:rPr>
        <w:t xml:space="preserve"> занятия обучающиеся приобретают умения, предусмотренные рабочей программой учебной дисциплины, учатся использовать формулы, применять различные методики расчета, </w:t>
      </w:r>
      <w:r w:rsidR="0082653C" w:rsidRPr="0021244B">
        <w:rPr>
          <w:bCs/>
          <w:sz w:val="28"/>
          <w:szCs w:val="28"/>
        </w:rPr>
        <w:t>анализировать полученные результаты и делать выводы, опираясь на теоретические знания</w:t>
      </w:r>
      <w:r w:rsidRPr="0021244B">
        <w:rPr>
          <w:bCs/>
          <w:sz w:val="28"/>
          <w:szCs w:val="28"/>
        </w:rPr>
        <w:t>.</w:t>
      </w:r>
    </w:p>
    <w:p w:rsidR="0077036B" w:rsidRPr="0021244B" w:rsidRDefault="0077036B" w:rsidP="0077036B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 xml:space="preserve">Содержание, этапы проведения </w:t>
      </w:r>
      <w:r w:rsidR="0082653C" w:rsidRPr="0021244B">
        <w:rPr>
          <w:bCs/>
          <w:sz w:val="28"/>
          <w:szCs w:val="28"/>
        </w:rPr>
        <w:t>практического</w:t>
      </w:r>
      <w:r w:rsidRPr="0021244B">
        <w:rPr>
          <w:bCs/>
          <w:sz w:val="28"/>
          <w:szCs w:val="28"/>
        </w:rPr>
        <w:t xml:space="preserve"> занятия представлены в </w:t>
      </w:r>
      <w:r w:rsidRPr="0021244B">
        <w:rPr>
          <w:bCs/>
          <w:i/>
          <w:sz w:val="28"/>
          <w:szCs w:val="28"/>
        </w:rPr>
        <w:t xml:space="preserve">методических указаниях по проведению </w:t>
      </w:r>
      <w:r w:rsidR="0082653C" w:rsidRPr="0021244B">
        <w:rPr>
          <w:bCs/>
          <w:i/>
          <w:sz w:val="28"/>
          <w:szCs w:val="28"/>
        </w:rPr>
        <w:t>практических</w:t>
      </w:r>
      <w:r w:rsidRPr="0021244B">
        <w:rPr>
          <w:bCs/>
          <w:i/>
          <w:sz w:val="28"/>
          <w:szCs w:val="28"/>
        </w:rPr>
        <w:t xml:space="preserve"> занятий по дисциплине</w:t>
      </w:r>
      <w:r w:rsidRPr="0021244B">
        <w:rPr>
          <w:bCs/>
          <w:sz w:val="28"/>
          <w:szCs w:val="28"/>
        </w:rPr>
        <w:t>.</w:t>
      </w:r>
    </w:p>
    <w:p w:rsidR="0077036B" w:rsidRPr="0021244B" w:rsidRDefault="0077036B" w:rsidP="0077036B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 xml:space="preserve">При оценивании </w:t>
      </w:r>
      <w:r w:rsidR="0082653C" w:rsidRPr="0021244B">
        <w:rPr>
          <w:bCs/>
          <w:sz w:val="28"/>
          <w:szCs w:val="28"/>
        </w:rPr>
        <w:t xml:space="preserve">практического </w:t>
      </w:r>
      <w:r w:rsidRPr="0021244B">
        <w:rPr>
          <w:bCs/>
          <w:sz w:val="28"/>
          <w:szCs w:val="28"/>
        </w:rPr>
        <w:t>занятия учитываются следующие критерии:</w:t>
      </w:r>
    </w:p>
    <w:p w:rsidR="0077036B" w:rsidRPr="0021244B" w:rsidRDefault="0077036B" w:rsidP="0077036B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- качество выполнения работы;</w:t>
      </w:r>
    </w:p>
    <w:p w:rsidR="0077036B" w:rsidRPr="0021244B" w:rsidRDefault="0077036B" w:rsidP="0077036B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- качество оформления отчета по работе;</w:t>
      </w:r>
    </w:p>
    <w:p w:rsidR="0077036B" w:rsidRPr="0021244B" w:rsidRDefault="0077036B" w:rsidP="0077036B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77036B" w:rsidRPr="0021244B" w:rsidRDefault="0077036B" w:rsidP="0077036B">
      <w:pPr>
        <w:jc w:val="both"/>
        <w:rPr>
          <w:bCs/>
          <w:i/>
          <w:sz w:val="28"/>
          <w:szCs w:val="28"/>
        </w:rPr>
      </w:pPr>
      <w:r w:rsidRPr="0021244B">
        <w:rPr>
          <w:bCs/>
          <w:sz w:val="28"/>
          <w:szCs w:val="28"/>
        </w:rPr>
        <w:tab/>
        <w:t xml:space="preserve">Основная цель </w:t>
      </w:r>
      <w:r w:rsidR="0082653C" w:rsidRPr="0021244B">
        <w:rPr>
          <w:bCs/>
          <w:sz w:val="28"/>
          <w:szCs w:val="28"/>
        </w:rPr>
        <w:t>практического</w:t>
      </w:r>
      <w:r w:rsidRPr="0021244B">
        <w:rPr>
          <w:bCs/>
          <w:sz w:val="28"/>
          <w:szCs w:val="28"/>
        </w:rPr>
        <w:t xml:space="preserve"> занятия </w:t>
      </w:r>
      <w:r w:rsidR="00D929E4" w:rsidRPr="0021244B">
        <w:rPr>
          <w:sz w:val="28"/>
          <w:szCs w:val="28"/>
        </w:rPr>
        <w:t>рассчитать сечение проводов по допустимой потере напряжения</w:t>
      </w:r>
      <w:r w:rsidRPr="0021244B">
        <w:rPr>
          <w:bCs/>
          <w:i/>
          <w:sz w:val="28"/>
          <w:szCs w:val="28"/>
        </w:rPr>
        <w:t>.</w:t>
      </w:r>
    </w:p>
    <w:p w:rsidR="0077036B" w:rsidRPr="0021244B" w:rsidRDefault="0077036B" w:rsidP="0077036B">
      <w:pPr>
        <w:jc w:val="both"/>
        <w:rPr>
          <w:bCs/>
          <w:sz w:val="28"/>
          <w:szCs w:val="28"/>
        </w:rPr>
      </w:pPr>
      <w:r w:rsidRPr="0021244B">
        <w:rPr>
          <w:bCs/>
          <w:i/>
          <w:sz w:val="28"/>
          <w:szCs w:val="28"/>
        </w:rPr>
        <w:tab/>
      </w:r>
      <w:r w:rsidRPr="0021244B">
        <w:rPr>
          <w:bCs/>
          <w:sz w:val="28"/>
          <w:szCs w:val="28"/>
        </w:rPr>
        <w:t xml:space="preserve">На проведение </w:t>
      </w:r>
      <w:r w:rsidR="0082653C" w:rsidRPr="0021244B">
        <w:rPr>
          <w:bCs/>
          <w:sz w:val="28"/>
          <w:szCs w:val="28"/>
        </w:rPr>
        <w:t>практического</w:t>
      </w:r>
      <w:r w:rsidR="00D929E4" w:rsidRPr="0021244B">
        <w:rPr>
          <w:bCs/>
          <w:sz w:val="28"/>
          <w:szCs w:val="28"/>
        </w:rPr>
        <w:t xml:space="preserve"> занятия отводится 90</w:t>
      </w:r>
      <w:r w:rsidRPr="0021244B">
        <w:rPr>
          <w:bCs/>
          <w:sz w:val="28"/>
          <w:szCs w:val="28"/>
        </w:rPr>
        <w:t xml:space="preserve"> минут.</w:t>
      </w:r>
    </w:p>
    <w:p w:rsidR="00FB408A" w:rsidRPr="0021244B" w:rsidRDefault="00FB408A" w:rsidP="00FB408A">
      <w:pPr>
        <w:ind w:firstLine="708"/>
        <w:rPr>
          <w:sz w:val="28"/>
          <w:szCs w:val="28"/>
        </w:rPr>
      </w:pPr>
      <w:r w:rsidRPr="0021244B">
        <w:rPr>
          <w:bCs/>
          <w:sz w:val="28"/>
          <w:szCs w:val="28"/>
        </w:rPr>
        <w:t xml:space="preserve">Для формирования результатов обучения необходимо использовать литературу: </w:t>
      </w:r>
      <w:r w:rsidRPr="0021244B">
        <w:rPr>
          <w:b/>
          <w:bCs/>
          <w:sz w:val="28"/>
          <w:szCs w:val="28"/>
        </w:rPr>
        <w:t xml:space="preserve">Иванов И. И., Соловьев Г. И., Фролов В. Я. </w:t>
      </w:r>
      <w:r w:rsidRPr="0021244B">
        <w:rPr>
          <w:sz w:val="28"/>
          <w:szCs w:val="28"/>
        </w:rPr>
        <w:t>Электротехника  и основы электроники: Учебник. — 9</w:t>
      </w:r>
      <w:r w:rsidRPr="0021244B">
        <w:rPr>
          <w:sz w:val="28"/>
          <w:szCs w:val="28"/>
        </w:rPr>
        <w:noBreakHyphen/>
        <w:t>е изд., стер. — СПб</w:t>
      </w:r>
      <w:proofErr w:type="gramStart"/>
      <w:r w:rsidRPr="0021244B">
        <w:rPr>
          <w:sz w:val="28"/>
          <w:szCs w:val="28"/>
        </w:rPr>
        <w:t xml:space="preserve">.: </w:t>
      </w:r>
      <w:proofErr w:type="gramEnd"/>
      <w:r w:rsidRPr="0021244B">
        <w:rPr>
          <w:sz w:val="28"/>
          <w:szCs w:val="28"/>
        </w:rPr>
        <w:t xml:space="preserve">Издательство «Лань», 2017. — 736 с.: ил.   Электронная библиотека Лань: Режим доступа https://e.lanbook.com/reader/book/93764  </w:t>
      </w:r>
    </w:p>
    <w:p w:rsidR="0077036B" w:rsidRPr="0021244B" w:rsidRDefault="0077036B" w:rsidP="0077036B">
      <w:pPr>
        <w:jc w:val="both"/>
        <w:rPr>
          <w:bCs/>
          <w:i/>
          <w:sz w:val="28"/>
          <w:szCs w:val="28"/>
        </w:rPr>
      </w:pPr>
      <w:r w:rsidRPr="0021244B">
        <w:rPr>
          <w:bCs/>
          <w:i/>
          <w:sz w:val="28"/>
          <w:szCs w:val="28"/>
        </w:rPr>
        <w:t xml:space="preserve"> </w:t>
      </w:r>
    </w:p>
    <w:p w:rsidR="0077036B" w:rsidRPr="0021244B" w:rsidRDefault="0077036B" w:rsidP="0077036B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2. Задания</w:t>
      </w:r>
    </w:p>
    <w:p w:rsidR="001A473B" w:rsidRPr="0021244B" w:rsidRDefault="001A473B" w:rsidP="001A473B">
      <w:pPr>
        <w:keepNext/>
        <w:keepLines/>
        <w:suppressLineNumbers/>
        <w:spacing w:line="312" w:lineRule="auto"/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ПРАКТИЧЕСКАЯ РАБОТА №1 </w:t>
      </w:r>
    </w:p>
    <w:p w:rsidR="001A473B" w:rsidRPr="0021244B" w:rsidRDefault="001A473B" w:rsidP="001A473B">
      <w:pPr>
        <w:keepNext/>
        <w:keepLines/>
        <w:suppressLineNumbers/>
        <w:spacing w:line="312" w:lineRule="auto"/>
        <w:jc w:val="center"/>
        <w:rPr>
          <w:b/>
        </w:rPr>
      </w:pPr>
      <w:proofErr w:type="gramStart"/>
      <w:r w:rsidRPr="0021244B">
        <w:t>ОК</w:t>
      </w:r>
      <w:proofErr w:type="gramEnd"/>
      <w:r w:rsidRPr="0021244B">
        <w:t xml:space="preserve"> 01, ОК 02, </w:t>
      </w:r>
      <w:r w:rsidRPr="0021244B">
        <w:rPr>
          <w:bCs/>
          <w:iCs/>
        </w:rPr>
        <w:t>ПК 1.1, ПК 2.7, ПК 3.2, У1, У2, У3, З1, З2, З3</w:t>
      </w:r>
    </w:p>
    <w:p w:rsidR="001A473B" w:rsidRPr="0021244B" w:rsidRDefault="001A473B" w:rsidP="001A473B">
      <w:pPr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Расчет линии по допустимой потере напряжения</w:t>
      </w:r>
    </w:p>
    <w:p w:rsidR="001A473B" w:rsidRPr="0021244B" w:rsidRDefault="001A473B" w:rsidP="001A473B">
      <w:pPr>
        <w:jc w:val="both"/>
        <w:rPr>
          <w:b/>
          <w:sz w:val="28"/>
          <w:szCs w:val="28"/>
        </w:rPr>
      </w:pP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Цель работы: </w:t>
      </w:r>
      <w:r w:rsidRPr="0021244B">
        <w:rPr>
          <w:sz w:val="28"/>
          <w:szCs w:val="28"/>
        </w:rPr>
        <w:t>рассчитать сечение проводов по допустимой потере напряжения.</w:t>
      </w:r>
    </w:p>
    <w:p w:rsidR="001A473B" w:rsidRPr="0021244B" w:rsidRDefault="001A473B" w:rsidP="001A473B">
      <w:pPr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Содержание работы:</w:t>
      </w:r>
    </w:p>
    <w:p w:rsidR="001A473B" w:rsidRPr="0021244B" w:rsidRDefault="001A473B" w:rsidP="001A473B">
      <w:pPr>
        <w:ind w:firstLine="708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Группа потребителей электрической энергии имеет общую мощность </w:t>
      </w:r>
      <w:proofErr w:type="gramStart"/>
      <w:r w:rsidRPr="0021244B">
        <w:rPr>
          <w:sz w:val="28"/>
          <w:szCs w:val="28"/>
        </w:rPr>
        <w:t>Р</w:t>
      </w:r>
      <w:proofErr w:type="gramEnd"/>
      <w:r w:rsidRPr="0021244B">
        <w:rPr>
          <w:sz w:val="28"/>
          <w:szCs w:val="28"/>
        </w:rPr>
        <w:t xml:space="preserve">, находится на расстоянии </w:t>
      </w:r>
      <w:r w:rsidRPr="0021244B">
        <w:rPr>
          <w:sz w:val="28"/>
          <w:szCs w:val="28"/>
          <w:lang w:val="en-US"/>
        </w:rPr>
        <w:t>L</w:t>
      </w:r>
      <w:r w:rsidRPr="0021244B">
        <w:rPr>
          <w:sz w:val="28"/>
          <w:szCs w:val="28"/>
        </w:rPr>
        <w:t xml:space="preserve"> от источника и подключена к нему двухпроводной линией электропередачи. Материал проводов – медь (вариант 0-15) и алюминий (вариант 16-31).</w:t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Определить необходимое  стандартное сечение проводов </w:t>
      </w:r>
      <w:r w:rsidRPr="0021244B">
        <w:rPr>
          <w:sz w:val="28"/>
          <w:szCs w:val="28"/>
          <w:lang w:val="en-US"/>
        </w:rPr>
        <w:t>S</w:t>
      </w:r>
      <w:r w:rsidRPr="0021244B">
        <w:rPr>
          <w:sz w:val="28"/>
          <w:szCs w:val="28"/>
        </w:rPr>
        <w:t>, если допустимая потеря напряжения в проводах е.</w:t>
      </w:r>
    </w:p>
    <w:p w:rsidR="001A473B" w:rsidRPr="0021244B" w:rsidRDefault="001A473B" w:rsidP="001A473B">
      <w:pPr>
        <w:jc w:val="center"/>
        <w:rPr>
          <w:sz w:val="28"/>
          <w:szCs w:val="28"/>
        </w:rPr>
      </w:pPr>
      <w:r w:rsidRPr="0021244B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371975" cy="195262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4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jc w:val="right"/>
        <w:rPr>
          <w:sz w:val="28"/>
          <w:szCs w:val="28"/>
        </w:rPr>
      </w:pPr>
      <w:r w:rsidRPr="0021244B">
        <w:rPr>
          <w:sz w:val="28"/>
          <w:szCs w:val="28"/>
        </w:rPr>
        <w:t>Таблица 4.1</w:t>
      </w:r>
    </w:p>
    <w:tbl>
      <w:tblPr>
        <w:tblW w:w="104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4"/>
        <w:gridCol w:w="1543"/>
        <w:gridCol w:w="1342"/>
        <w:gridCol w:w="1325"/>
        <w:gridCol w:w="1214"/>
        <w:gridCol w:w="1264"/>
        <w:gridCol w:w="1265"/>
        <w:gridCol w:w="1123"/>
      </w:tblGrid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 xml:space="preserve">Вариант 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proofErr w:type="gramStart"/>
            <w:r w:rsidRPr="0021244B">
              <w:rPr>
                <w:sz w:val="28"/>
                <w:szCs w:val="28"/>
              </w:rPr>
              <w:t>Р</w:t>
            </w:r>
            <w:proofErr w:type="gramEnd"/>
            <w:r w:rsidRPr="0021244B">
              <w:rPr>
                <w:sz w:val="28"/>
                <w:szCs w:val="28"/>
              </w:rPr>
              <w:t>, кВт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  <w:lang w:val="en-US"/>
              </w:rPr>
              <w:t>L</w:t>
            </w:r>
            <w:r w:rsidRPr="0021244B">
              <w:rPr>
                <w:sz w:val="28"/>
                <w:szCs w:val="28"/>
              </w:rPr>
              <w:t>, м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е, %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Вариант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proofErr w:type="gramStart"/>
            <w:r w:rsidRPr="0021244B">
              <w:rPr>
                <w:sz w:val="28"/>
                <w:szCs w:val="28"/>
              </w:rPr>
              <w:t>Р</w:t>
            </w:r>
            <w:proofErr w:type="gramEnd"/>
            <w:r w:rsidRPr="0021244B">
              <w:rPr>
                <w:sz w:val="28"/>
                <w:szCs w:val="28"/>
              </w:rPr>
              <w:t>, кВт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  <w:lang w:val="en-US"/>
              </w:rPr>
              <w:t>L</w:t>
            </w:r>
            <w:r w:rsidRPr="0021244B">
              <w:rPr>
                <w:sz w:val="28"/>
                <w:szCs w:val="28"/>
              </w:rPr>
              <w:t>, м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е, %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0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1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6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,5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0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1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8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7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2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9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8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7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5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0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9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6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7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0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,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0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,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2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1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6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6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3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7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2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0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7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4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7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3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8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6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7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4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1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9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8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5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0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0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8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6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2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1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7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7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1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0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2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1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8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8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0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3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5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7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9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9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4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0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1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8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,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5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5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6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1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5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1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</w:tr>
    </w:tbl>
    <w:p w:rsidR="001A473B" w:rsidRPr="0021244B" w:rsidRDefault="001A473B" w:rsidP="001A473B">
      <w:pPr>
        <w:jc w:val="both"/>
        <w:rPr>
          <w:b/>
          <w:sz w:val="28"/>
          <w:szCs w:val="28"/>
        </w:rPr>
      </w:pPr>
    </w:p>
    <w:p w:rsidR="001A473B" w:rsidRPr="0021244B" w:rsidRDefault="001A473B" w:rsidP="001A473B">
      <w:pPr>
        <w:jc w:val="both"/>
        <w:rPr>
          <w:b/>
          <w:sz w:val="28"/>
          <w:szCs w:val="28"/>
        </w:rPr>
      </w:pPr>
    </w:p>
    <w:p w:rsidR="001A473B" w:rsidRPr="0021244B" w:rsidRDefault="001A473B" w:rsidP="001A473B">
      <w:pPr>
        <w:jc w:val="both"/>
        <w:rPr>
          <w:b/>
          <w:sz w:val="28"/>
          <w:szCs w:val="28"/>
        </w:rPr>
      </w:pPr>
    </w:p>
    <w:p w:rsidR="001A473B" w:rsidRPr="0021244B" w:rsidRDefault="001A473B" w:rsidP="001A473B">
      <w:pPr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Сведения из теории:</w:t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начительное отклонение напряжения на приемнике от номинального значения нежелательно, т.к. нарушается нормальная работа приемников:</w:t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>- при понижении напряжения на 5% световой поток ламп накаливания уменьшается на 18%</w:t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>- при повышении напряжения на 5% длительность горения лампы уменьшается на 50%</w:t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>- у  электродвигателей при уменьшении напряжения уменьшаются частота вращения и механическая мощность.</w:t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>Правила устройства электроустановок (ПУЭ) устанавливают допустимое снижение напряжения в проводах от номинального напряжения приемника в пределах е=2,5/5% для разных видов нагрузки:</w:t>
      </w:r>
    </w:p>
    <w:p w:rsidR="001A473B" w:rsidRPr="0021244B" w:rsidRDefault="001A473B" w:rsidP="001A473B">
      <w:pPr>
        <w:jc w:val="center"/>
        <w:rPr>
          <w:sz w:val="28"/>
          <w:szCs w:val="28"/>
        </w:rPr>
      </w:pPr>
      <w:r w:rsidRPr="0021244B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1762125" cy="5524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5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где </w:t>
      </w:r>
      <w:r w:rsidRPr="0021244B">
        <w:rPr>
          <w:position w:val="-4"/>
          <w:sz w:val="28"/>
          <w:szCs w:val="28"/>
        </w:rPr>
        <w:object w:dxaOrig="220" w:dyaOrig="260">
          <v:shape id="_x0000_i1037" type="#_x0000_t75" style="width:10.5pt;height:12.75pt" o:ole="">
            <v:imagedata r:id="rId28" o:title=""/>
          </v:shape>
          <o:OLEObject Type="Embed" ProgID="Equation.3" ShapeID="_x0000_i1037" DrawAspect="Content" ObjectID="_1655280370" r:id="rId29"/>
        </w:object>
      </w:r>
      <w:r w:rsidRPr="0021244B">
        <w:rPr>
          <w:sz w:val="28"/>
          <w:szCs w:val="28"/>
          <w:lang w:val="en-US"/>
        </w:rPr>
        <w:t>U</w:t>
      </w:r>
      <w:r w:rsidRPr="0021244B">
        <w:rPr>
          <w:sz w:val="28"/>
          <w:szCs w:val="28"/>
        </w:rPr>
        <w:t xml:space="preserve"> – потеря напряжения в проводах, т.е. разность напряжений на зажимах источника (</w:t>
      </w:r>
      <w:r w:rsidRPr="0021244B">
        <w:rPr>
          <w:sz w:val="28"/>
          <w:szCs w:val="28"/>
          <w:lang w:val="en-US"/>
        </w:rPr>
        <w:t>U</w:t>
      </w:r>
      <w:r w:rsidRPr="0021244B">
        <w:rPr>
          <w:sz w:val="28"/>
          <w:szCs w:val="28"/>
          <w:vertAlign w:val="subscript"/>
        </w:rPr>
        <w:t>1</w:t>
      </w:r>
      <w:r w:rsidRPr="0021244B">
        <w:rPr>
          <w:sz w:val="28"/>
          <w:szCs w:val="28"/>
        </w:rPr>
        <w:t>) и приемника (</w:t>
      </w:r>
      <w:r w:rsidRPr="0021244B">
        <w:rPr>
          <w:sz w:val="28"/>
          <w:szCs w:val="28"/>
          <w:lang w:val="en-US"/>
        </w:rPr>
        <w:t>U</w:t>
      </w:r>
      <w:r w:rsidRPr="0021244B">
        <w:rPr>
          <w:sz w:val="28"/>
          <w:szCs w:val="28"/>
        </w:rPr>
        <w:t xml:space="preserve">), </w:t>
      </w:r>
      <w:r w:rsidRPr="0021244B">
        <w:rPr>
          <w:position w:val="-4"/>
          <w:sz w:val="28"/>
          <w:szCs w:val="28"/>
        </w:rPr>
        <w:object w:dxaOrig="220" w:dyaOrig="260">
          <v:shape id="_x0000_i1038" type="#_x0000_t75" style="width:10.5pt;height:12.75pt" o:ole="">
            <v:imagedata r:id="rId28" o:title=""/>
          </v:shape>
          <o:OLEObject Type="Embed" ProgID="Equation.3" ShapeID="_x0000_i1038" DrawAspect="Content" ObjectID="_1655280371" r:id="rId30"/>
        </w:object>
      </w:r>
      <w:r w:rsidRPr="0021244B">
        <w:rPr>
          <w:sz w:val="28"/>
          <w:szCs w:val="28"/>
          <w:lang w:val="en-US"/>
        </w:rPr>
        <w:t>U</w:t>
      </w:r>
      <w:r w:rsidRPr="0021244B">
        <w:rPr>
          <w:sz w:val="28"/>
          <w:szCs w:val="28"/>
        </w:rPr>
        <w:t xml:space="preserve">= </w:t>
      </w:r>
      <w:r w:rsidRPr="0021244B">
        <w:rPr>
          <w:sz w:val="28"/>
          <w:szCs w:val="28"/>
          <w:lang w:val="en-US"/>
        </w:rPr>
        <w:t>U</w:t>
      </w:r>
      <w:r w:rsidRPr="0021244B">
        <w:rPr>
          <w:sz w:val="28"/>
          <w:szCs w:val="28"/>
          <w:vertAlign w:val="subscript"/>
        </w:rPr>
        <w:t xml:space="preserve">1 </w:t>
      </w:r>
      <w:r w:rsidRPr="0021244B">
        <w:rPr>
          <w:sz w:val="28"/>
          <w:szCs w:val="28"/>
        </w:rPr>
        <w:t xml:space="preserve">- </w:t>
      </w:r>
      <w:r w:rsidRPr="0021244B">
        <w:rPr>
          <w:sz w:val="28"/>
          <w:szCs w:val="28"/>
          <w:lang w:val="en-US"/>
        </w:rPr>
        <w:t>U</w:t>
      </w:r>
    </w:p>
    <w:p w:rsidR="001A473B" w:rsidRPr="0021244B" w:rsidRDefault="001A473B" w:rsidP="001A473B">
      <w:pPr>
        <w:jc w:val="both"/>
        <w:rPr>
          <w:b/>
          <w:sz w:val="28"/>
          <w:szCs w:val="28"/>
        </w:rPr>
      </w:pPr>
    </w:p>
    <w:p w:rsidR="001A473B" w:rsidRPr="0021244B" w:rsidRDefault="001A473B" w:rsidP="001A473B">
      <w:pPr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Порядок расчета:</w:t>
      </w:r>
    </w:p>
    <w:p w:rsidR="001A473B" w:rsidRPr="0021244B" w:rsidRDefault="001A473B" w:rsidP="001A473B">
      <w:pPr>
        <w:pStyle w:val="a7"/>
        <w:numPr>
          <w:ilvl w:val="0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 xml:space="preserve">Рассчитать параметры цепи при номинальном напряжении приемника </w:t>
      </w:r>
      <w:r w:rsidRPr="0021244B">
        <w:rPr>
          <w:rFonts w:ascii="Times New Roman" w:hAnsi="Times New Roman"/>
          <w:sz w:val="28"/>
          <w:szCs w:val="28"/>
          <w:lang w:val="en-US"/>
        </w:rPr>
        <w:t>U</w:t>
      </w:r>
      <w:r w:rsidRPr="0021244B">
        <w:rPr>
          <w:rFonts w:ascii="Times New Roman" w:hAnsi="Times New Roman"/>
          <w:sz w:val="28"/>
          <w:szCs w:val="28"/>
        </w:rPr>
        <w:t>=220В.</w:t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Сечение проводов, которое обеспечит потерю напряжения в заданных пределах:</w:t>
      </w:r>
    </w:p>
    <w:p w:rsidR="001A473B" w:rsidRPr="0021244B" w:rsidRDefault="001A473B" w:rsidP="001A473B">
      <w:pPr>
        <w:rPr>
          <w:sz w:val="28"/>
          <w:szCs w:val="28"/>
        </w:rPr>
      </w:pPr>
      <w:r w:rsidRPr="0021244B">
        <w:rPr>
          <w:noProof/>
          <w:sz w:val="28"/>
          <w:szCs w:val="28"/>
          <w:lang w:eastAsia="ru-RU"/>
        </w:rPr>
        <w:drawing>
          <wp:inline distT="0" distB="0" distL="0" distR="0">
            <wp:extent cx="5543550" cy="8953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6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89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rPr>
          <w:sz w:val="28"/>
          <w:szCs w:val="28"/>
        </w:rPr>
      </w:pPr>
      <w:r w:rsidRPr="0021244B">
        <w:rPr>
          <w:sz w:val="28"/>
          <w:szCs w:val="28"/>
        </w:rPr>
        <w:t xml:space="preserve">Выбрать по таблице стандартных сечений (табл.) ближайшее большее: </w:t>
      </w:r>
      <w:r w:rsidRPr="0021244B">
        <w:rPr>
          <w:sz w:val="28"/>
          <w:szCs w:val="28"/>
          <w:lang w:val="en-US"/>
        </w:rPr>
        <w:t>S</w:t>
      </w:r>
      <w:r w:rsidRPr="0021244B">
        <w:rPr>
          <w:sz w:val="28"/>
          <w:szCs w:val="28"/>
        </w:rPr>
        <w:t>=70мм (провод диаметром 10,6мм)</w:t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Ток в линии, питающей потребители:</w:t>
      </w:r>
    </w:p>
    <w:p w:rsidR="001A473B" w:rsidRPr="0021244B" w:rsidRDefault="001A473B" w:rsidP="001A473B">
      <w:pPr>
        <w:jc w:val="center"/>
        <w:rPr>
          <w:sz w:val="28"/>
          <w:szCs w:val="28"/>
        </w:rPr>
      </w:pPr>
      <w:r w:rsidRPr="0021244B">
        <w:rPr>
          <w:noProof/>
          <w:sz w:val="28"/>
          <w:szCs w:val="28"/>
          <w:lang w:eastAsia="ru-RU"/>
        </w:rPr>
        <w:drawing>
          <wp:inline distT="0" distB="0" distL="0" distR="0">
            <wp:extent cx="2533650" cy="2095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7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Медные провода сечением </w:t>
      </w:r>
      <w:r w:rsidRPr="0021244B">
        <w:rPr>
          <w:sz w:val="28"/>
          <w:szCs w:val="28"/>
          <w:lang w:val="en-US"/>
        </w:rPr>
        <w:t>S</w:t>
      </w:r>
      <w:r w:rsidRPr="0021244B">
        <w:rPr>
          <w:sz w:val="28"/>
          <w:szCs w:val="28"/>
        </w:rPr>
        <w:t>=70мм</w:t>
      </w:r>
      <w:r w:rsidRPr="0021244B">
        <w:rPr>
          <w:sz w:val="28"/>
          <w:szCs w:val="28"/>
          <w:vertAlign w:val="superscript"/>
        </w:rPr>
        <w:t>2</w:t>
      </w:r>
      <w:r w:rsidRPr="0021244B">
        <w:rPr>
          <w:sz w:val="28"/>
          <w:szCs w:val="28"/>
        </w:rPr>
        <w:t xml:space="preserve">, приложенные открыто, по нагреву допускают протекание тока 240А, следовательно, ток </w:t>
      </w:r>
      <w:r w:rsidRPr="0021244B">
        <w:rPr>
          <w:sz w:val="28"/>
          <w:szCs w:val="28"/>
          <w:lang w:val="en-US"/>
        </w:rPr>
        <w:t>I</w:t>
      </w:r>
      <w:r w:rsidRPr="0021244B">
        <w:rPr>
          <w:sz w:val="28"/>
          <w:szCs w:val="28"/>
        </w:rPr>
        <w:t>=9,1</w:t>
      </w:r>
      <w:proofErr w:type="gramStart"/>
      <w:r w:rsidRPr="0021244B">
        <w:rPr>
          <w:sz w:val="28"/>
          <w:szCs w:val="28"/>
        </w:rPr>
        <w:t>А</w:t>
      </w:r>
      <w:proofErr w:type="gramEnd"/>
      <w:r w:rsidRPr="0021244B">
        <w:rPr>
          <w:sz w:val="28"/>
          <w:szCs w:val="28"/>
        </w:rPr>
        <w:t xml:space="preserve"> не может вызвать их перегрева.</w:t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Сопротивление двухпроводной линии электропередачи выбранного сечения: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3562350" cy="3333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9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Фактическое падение напряжения: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3362325" cy="60007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ind w:left="1440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Т.е. меньше заданного допустимого е=2,5%.</w:t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Потери мощности в линии электропередачи:</w:t>
      </w:r>
    </w:p>
    <w:p w:rsidR="001A473B" w:rsidRPr="0021244B" w:rsidRDefault="001A473B" w:rsidP="001A473B">
      <w:pPr>
        <w:pStyle w:val="a7"/>
        <w:ind w:left="1440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2962275" cy="73342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3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Мощность источника электроэнергии, которая обеспечит работу приемников: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857250" cy="2286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4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ind w:left="1440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 xml:space="preserve">Где </w:t>
      </w:r>
      <w:r w:rsidRPr="0021244B">
        <w:rPr>
          <w:rFonts w:ascii="Times New Roman" w:hAnsi="Times New Roman"/>
          <w:sz w:val="28"/>
          <w:szCs w:val="28"/>
          <w:lang w:val="en-US"/>
        </w:rPr>
        <w:t>U</w:t>
      </w:r>
      <w:r w:rsidRPr="0021244B">
        <w:rPr>
          <w:rFonts w:ascii="Times New Roman" w:hAnsi="Times New Roman"/>
          <w:sz w:val="28"/>
          <w:szCs w:val="28"/>
          <w:vertAlign w:val="subscript"/>
        </w:rPr>
        <w:t>1</w:t>
      </w:r>
      <w:r w:rsidRPr="0021244B">
        <w:rPr>
          <w:rFonts w:ascii="Times New Roman" w:hAnsi="Times New Roman"/>
          <w:sz w:val="28"/>
          <w:szCs w:val="28"/>
        </w:rPr>
        <w:t xml:space="preserve"> – напряжение в начале линии, т.е. на зажимах источника.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476625" cy="9239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5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numPr>
          <w:ilvl w:val="0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 xml:space="preserve">Рассчитать при той же мощности потребителей и номинальном напряжении </w:t>
      </w:r>
      <w:r w:rsidRPr="0021244B">
        <w:rPr>
          <w:rFonts w:ascii="Times New Roman" w:hAnsi="Times New Roman"/>
          <w:sz w:val="28"/>
          <w:szCs w:val="28"/>
          <w:lang w:val="en-US"/>
        </w:rPr>
        <w:t>U</w:t>
      </w:r>
      <w:r w:rsidRPr="0021244B">
        <w:rPr>
          <w:rFonts w:ascii="Times New Roman" w:hAnsi="Times New Roman"/>
          <w:sz w:val="28"/>
          <w:szCs w:val="28"/>
        </w:rPr>
        <w:t>=380В.</w:t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Сечение проводов линии передачи</w:t>
      </w:r>
    </w:p>
    <w:p w:rsidR="001A473B" w:rsidRPr="0021244B" w:rsidRDefault="001A473B" w:rsidP="001A473B">
      <w:pPr>
        <w:pStyle w:val="a7"/>
        <w:ind w:left="1440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4752975" cy="4000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ind w:left="1440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 xml:space="preserve">Т.е. требуемое сечение уменьшилось в три раза при увеличении напряжения линии </w:t>
      </w:r>
      <w:r w:rsidRPr="0021244B">
        <w:rPr>
          <w:rFonts w:ascii="Times New Roman" w:hAnsi="Times New Roman"/>
          <w:sz w:val="28"/>
          <w:szCs w:val="28"/>
          <w:lang w:val="en-US"/>
        </w:rPr>
        <w:t>U</w:t>
      </w:r>
      <w:r w:rsidRPr="0021244B">
        <w:rPr>
          <w:rFonts w:ascii="Times New Roman" w:hAnsi="Times New Roman"/>
          <w:sz w:val="28"/>
          <w:szCs w:val="28"/>
        </w:rPr>
        <w:t xml:space="preserve"> в</w:t>
      </w:r>
      <w:r w:rsidRPr="0021244B">
        <w:rPr>
          <w:rFonts w:ascii="Times New Roman" w:hAnsi="Times New Roman"/>
          <w:position w:val="-8"/>
          <w:sz w:val="28"/>
          <w:szCs w:val="28"/>
        </w:rPr>
        <w:object w:dxaOrig="360" w:dyaOrig="360">
          <v:shape id="_x0000_i1039" type="#_x0000_t75" style="width:18pt;height:18pt" o:ole="">
            <v:imagedata r:id="rId39" o:title=""/>
          </v:shape>
          <o:OLEObject Type="Embed" ProgID="Equation.3" ShapeID="_x0000_i1039" DrawAspect="Content" ObjectID="_1655280372" r:id="rId40"/>
        </w:object>
      </w:r>
      <w:r w:rsidRPr="0021244B">
        <w:rPr>
          <w:rFonts w:ascii="Times New Roman" w:hAnsi="Times New Roman"/>
          <w:sz w:val="28"/>
          <w:szCs w:val="28"/>
        </w:rPr>
        <w:t xml:space="preserve"> раз.</w:t>
      </w:r>
    </w:p>
    <w:p w:rsidR="001A473B" w:rsidRPr="0021244B" w:rsidRDefault="001A473B" w:rsidP="001A473B">
      <w:pPr>
        <w:pStyle w:val="a7"/>
        <w:ind w:left="1440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 xml:space="preserve">Выбрать ближайшее стандартное сечение </w:t>
      </w:r>
      <w:r w:rsidRPr="0021244B">
        <w:rPr>
          <w:rFonts w:ascii="Times New Roman" w:hAnsi="Times New Roman"/>
          <w:sz w:val="28"/>
          <w:szCs w:val="28"/>
          <w:lang w:val="en-US"/>
        </w:rPr>
        <w:t>S</w:t>
      </w:r>
      <w:r w:rsidRPr="0021244B">
        <w:rPr>
          <w:rFonts w:ascii="Times New Roman" w:hAnsi="Times New Roman"/>
          <w:sz w:val="28"/>
          <w:szCs w:val="28"/>
        </w:rPr>
        <w:t>=25мм</w:t>
      </w:r>
      <w:r w:rsidRPr="0021244B">
        <w:rPr>
          <w:rFonts w:ascii="Times New Roman" w:hAnsi="Times New Roman"/>
          <w:sz w:val="28"/>
          <w:szCs w:val="28"/>
          <w:vertAlign w:val="superscript"/>
        </w:rPr>
        <w:t>2</w:t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Медные провода этого сечения по нагреву допускают протекание тока 125А, что также значительно больше тока в линии: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2600325" cy="3333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8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Сопротивление проводов: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3114675" cy="3429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9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34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Падение  напряжения в линии: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2162175" cy="6191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0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Потери мощности в линии: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noProof/>
          <w:sz w:val="28"/>
          <w:szCs w:val="28"/>
          <w:lang w:eastAsia="ru-RU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2562225" cy="3048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1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Мощность источника электрической энергии: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3333750" cy="3238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2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Дополнительное задание:</w:t>
      </w:r>
    </w:p>
    <w:p w:rsidR="001A473B" w:rsidRPr="0021244B" w:rsidRDefault="001A473B" w:rsidP="001A473B">
      <w:pPr>
        <w:ind w:left="36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Напряжение в ЛЭП системы электроснабжения 6кВ с понижением напряжения </w:t>
      </w:r>
      <w:proofErr w:type="gramStart"/>
      <w:r w:rsidRPr="0021244B">
        <w:rPr>
          <w:sz w:val="28"/>
          <w:szCs w:val="28"/>
        </w:rPr>
        <w:t>до</w:t>
      </w:r>
      <w:proofErr w:type="gramEnd"/>
      <w:r w:rsidRPr="0021244B">
        <w:rPr>
          <w:sz w:val="28"/>
          <w:szCs w:val="28"/>
        </w:rPr>
        <w:t xml:space="preserve"> номинального непосредственно у потребителей.</w:t>
      </w:r>
    </w:p>
    <w:p w:rsidR="001A473B" w:rsidRPr="0021244B" w:rsidRDefault="001A473B" w:rsidP="001A473B">
      <w:pPr>
        <w:pStyle w:val="a7"/>
        <w:numPr>
          <w:ilvl w:val="0"/>
          <w:numId w:val="34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 xml:space="preserve">Определить на каком удалении от </w:t>
      </w:r>
      <w:proofErr w:type="spellStart"/>
      <w:r w:rsidRPr="0021244B">
        <w:rPr>
          <w:rFonts w:ascii="Times New Roman" w:hAnsi="Times New Roman"/>
          <w:sz w:val="28"/>
          <w:szCs w:val="28"/>
        </w:rPr>
        <w:t>источни</w:t>
      </w:r>
      <w:proofErr w:type="spellEnd"/>
      <w:r w:rsidRPr="0021244B">
        <w:rPr>
          <w:rFonts w:ascii="Times New Roman" w:hAnsi="Times New Roman"/>
          <w:sz w:val="28"/>
          <w:szCs w:val="28"/>
        </w:rPr>
        <w:t xml:space="preserve"> источника может быть расположен приемник заданной мощности, если напряжение в линии </w:t>
      </w:r>
      <w:r w:rsidRPr="0021244B">
        <w:rPr>
          <w:rFonts w:ascii="Times New Roman" w:hAnsi="Times New Roman"/>
          <w:sz w:val="28"/>
          <w:szCs w:val="28"/>
          <w:lang w:val="en-US"/>
        </w:rPr>
        <w:t>U</w:t>
      </w:r>
      <w:r w:rsidRPr="0021244B">
        <w:rPr>
          <w:rFonts w:ascii="Times New Roman" w:hAnsi="Times New Roman"/>
          <w:sz w:val="28"/>
          <w:szCs w:val="28"/>
        </w:rPr>
        <w:t>=6000В и должна быть обеспечена потеря напряжения е=2,5% при сечении проводов, рассчитанном в п.2.1.</w:t>
      </w:r>
    </w:p>
    <w:p w:rsidR="001A473B" w:rsidRPr="0021244B" w:rsidRDefault="001A473B" w:rsidP="001A473B">
      <w:pPr>
        <w:pStyle w:val="a7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5857875" cy="2667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3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Т.е. приемник мощностью 2кВт, подключен к источнику проводами сечением 25мм</w:t>
      </w:r>
      <w:r w:rsidRPr="0021244B">
        <w:rPr>
          <w:rFonts w:ascii="Times New Roman" w:hAnsi="Times New Roman"/>
          <w:sz w:val="28"/>
          <w:szCs w:val="28"/>
          <w:vertAlign w:val="superscript"/>
        </w:rPr>
        <w:t>2</w:t>
      </w:r>
      <w:r w:rsidRPr="0021244B">
        <w:rPr>
          <w:rFonts w:ascii="Times New Roman" w:hAnsi="Times New Roman"/>
          <w:sz w:val="28"/>
          <w:szCs w:val="28"/>
        </w:rPr>
        <w:t>, может находиться от него на расстоянии до 321,5км, и при этом падение напряжения в линии не составит более 2,5%.</w:t>
      </w:r>
    </w:p>
    <w:p w:rsidR="001A473B" w:rsidRPr="0021244B" w:rsidRDefault="001A473B" w:rsidP="001A473B">
      <w:pPr>
        <w:pStyle w:val="a7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lastRenderedPageBreak/>
        <w:t xml:space="preserve">2. Определить, </w:t>
      </w:r>
      <w:proofErr w:type="gramStart"/>
      <w:r w:rsidRPr="0021244B">
        <w:rPr>
          <w:rFonts w:ascii="Times New Roman" w:hAnsi="Times New Roman"/>
          <w:sz w:val="28"/>
          <w:szCs w:val="28"/>
        </w:rPr>
        <w:t>на сколько</w:t>
      </w:r>
      <w:proofErr w:type="gramEnd"/>
      <w:r w:rsidRPr="0021244B">
        <w:rPr>
          <w:rFonts w:ascii="Times New Roman" w:hAnsi="Times New Roman"/>
          <w:sz w:val="28"/>
          <w:szCs w:val="28"/>
        </w:rPr>
        <w:t xml:space="preserve"> возможно увеличить мощность приемников, подключенных к источнику проводами сечением </w:t>
      </w:r>
      <w:r w:rsidRPr="0021244B">
        <w:rPr>
          <w:rFonts w:ascii="Times New Roman" w:hAnsi="Times New Roman"/>
          <w:sz w:val="28"/>
          <w:szCs w:val="28"/>
          <w:lang w:val="en-US"/>
        </w:rPr>
        <w:t>S</w:t>
      </w:r>
      <w:r w:rsidRPr="0021244B">
        <w:rPr>
          <w:rFonts w:ascii="Times New Roman" w:hAnsi="Times New Roman"/>
          <w:sz w:val="28"/>
          <w:szCs w:val="28"/>
        </w:rPr>
        <w:t>=25мм</w:t>
      </w:r>
      <w:r w:rsidRPr="0021244B">
        <w:rPr>
          <w:rFonts w:ascii="Times New Roman" w:hAnsi="Times New Roman"/>
          <w:sz w:val="28"/>
          <w:szCs w:val="28"/>
          <w:vertAlign w:val="superscript"/>
        </w:rPr>
        <w:t>2</w:t>
      </w:r>
      <w:r w:rsidRPr="0021244B">
        <w:rPr>
          <w:rFonts w:ascii="Times New Roman" w:hAnsi="Times New Roman"/>
          <w:sz w:val="28"/>
          <w:szCs w:val="28"/>
        </w:rPr>
        <w:t xml:space="preserve">, чтобы на заданном расстоянии </w:t>
      </w:r>
      <w:r w:rsidRPr="0021244B">
        <w:rPr>
          <w:rFonts w:ascii="Times New Roman" w:hAnsi="Times New Roman"/>
          <w:sz w:val="28"/>
          <w:szCs w:val="28"/>
          <w:lang w:val="en-US"/>
        </w:rPr>
        <w:t>L</w:t>
      </w:r>
      <w:r w:rsidRPr="0021244B">
        <w:rPr>
          <w:rFonts w:ascii="Times New Roman" w:hAnsi="Times New Roman"/>
          <w:sz w:val="28"/>
          <w:szCs w:val="28"/>
        </w:rPr>
        <w:t xml:space="preserve"> обеспечивалась заданная потеря напряжения:</w:t>
      </w:r>
    </w:p>
    <w:p w:rsidR="001A473B" w:rsidRPr="0021244B" w:rsidRDefault="001A473B" w:rsidP="001A473B">
      <w:pPr>
        <w:pStyle w:val="a7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5867400" cy="2667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4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Вывод: </w:t>
      </w:r>
      <w:r w:rsidRPr="0021244B">
        <w:rPr>
          <w:sz w:val="28"/>
          <w:szCs w:val="28"/>
        </w:rPr>
        <w:t>сущность расчета сечения проводов по потере напряжения в проводах и по допустимому нагреву; краткий анализ результатов расчетов, полученных в практической работе.</w:t>
      </w:r>
    </w:p>
    <w:p w:rsidR="0077036B" w:rsidRPr="0021244B" w:rsidRDefault="0077036B" w:rsidP="001A473B">
      <w:pPr>
        <w:ind w:firstLine="708"/>
        <w:jc w:val="both"/>
        <w:rPr>
          <w:b/>
          <w:sz w:val="28"/>
          <w:szCs w:val="28"/>
        </w:rPr>
      </w:pPr>
    </w:p>
    <w:p w:rsidR="0077036B" w:rsidRPr="0021244B" w:rsidRDefault="0077036B" w:rsidP="0077036B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3. Критерии оценки </w:t>
      </w:r>
      <w:r w:rsidR="0082653C" w:rsidRPr="0021244B">
        <w:rPr>
          <w:b/>
          <w:sz w:val="28"/>
          <w:szCs w:val="28"/>
        </w:rPr>
        <w:t>практического</w:t>
      </w:r>
      <w:r w:rsidRPr="0021244B">
        <w:rPr>
          <w:b/>
          <w:sz w:val="28"/>
          <w:szCs w:val="28"/>
        </w:rPr>
        <w:t xml:space="preserve"> занятия</w:t>
      </w:r>
    </w:p>
    <w:p w:rsidR="0077036B" w:rsidRPr="0021244B" w:rsidRDefault="0077036B" w:rsidP="0077036B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5» «отличн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Pr="0021244B">
        <w:rPr>
          <w:sz w:val="28"/>
          <w:szCs w:val="28"/>
        </w:rPr>
        <w:t>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77036B" w:rsidRPr="0021244B" w:rsidRDefault="0077036B" w:rsidP="0077036B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4» «хорош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Pr="0021244B">
        <w:rPr>
          <w:sz w:val="28"/>
          <w:szCs w:val="28"/>
        </w:rPr>
        <w:t>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77036B" w:rsidRPr="0021244B" w:rsidRDefault="0077036B" w:rsidP="0077036B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3» «удовлетворительно» - </w:t>
      </w:r>
      <w:r w:rsidRPr="0021244B"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77036B" w:rsidRPr="0021244B" w:rsidRDefault="0077036B" w:rsidP="0077036B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2» «неудовлетворительно» - </w:t>
      </w:r>
      <w:r w:rsidRPr="0021244B">
        <w:rPr>
          <w:sz w:val="28"/>
          <w:szCs w:val="28"/>
        </w:rPr>
        <w:t>не решил учебно-профессиональную задачу или задание.</w:t>
      </w:r>
    </w:p>
    <w:p w:rsidR="0077036B" w:rsidRPr="0021244B" w:rsidRDefault="0077036B" w:rsidP="0077036B">
      <w:pPr>
        <w:ind w:firstLine="708"/>
        <w:jc w:val="both"/>
        <w:rPr>
          <w:b/>
          <w:sz w:val="28"/>
          <w:szCs w:val="28"/>
        </w:rPr>
      </w:pPr>
    </w:p>
    <w:p w:rsidR="00026603" w:rsidRPr="0021244B" w:rsidRDefault="00026603" w:rsidP="005027BC">
      <w:pPr>
        <w:jc w:val="center"/>
        <w:rPr>
          <w:b/>
          <w:sz w:val="28"/>
          <w:szCs w:val="28"/>
        </w:rPr>
      </w:pPr>
    </w:p>
    <w:p w:rsidR="00461BC7" w:rsidRPr="0021244B" w:rsidRDefault="00461BC7" w:rsidP="005027BC">
      <w:pPr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br w:type="page"/>
      </w:r>
    </w:p>
    <w:p w:rsidR="005027BC" w:rsidRPr="0021244B" w:rsidRDefault="005027BC" w:rsidP="005027BC">
      <w:pPr>
        <w:pStyle w:val="a5"/>
        <w:ind w:firstLine="851"/>
        <w:jc w:val="center"/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lastRenderedPageBreak/>
        <w:t>4. ОЦЕНОЧНЫЕ МАТЕРИАЛЫ ДЛЯ ПРОМЕЖУТОЧНОЙ АТТЕСТАЦИИ ПО УЧЕБНОЙ ДИСЦИПЛИНЕ</w:t>
      </w:r>
    </w:p>
    <w:p w:rsidR="007B7E30" w:rsidRPr="0021244B" w:rsidRDefault="007B7E30" w:rsidP="005027BC">
      <w:pPr>
        <w:pStyle w:val="a5"/>
        <w:ind w:firstLine="851"/>
        <w:jc w:val="center"/>
        <w:rPr>
          <w:sz w:val="28"/>
          <w:szCs w:val="28"/>
        </w:rPr>
      </w:pPr>
    </w:p>
    <w:p w:rsidR="005027BC" w:rsidRPr="0021244B" w:rsidRDefault="005027BC" w:rsidP="005027BC">
      <w:pPr>
        <w:pStyle w:val="a5"/>
        <w:ind w:firstLine="851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Предметом оценки являются личностные, </w:t>
      </w:r>
      <w:proofErr w:type="spellStart"/>
      <w:r w:rsidRPr="0021244B">
        <w:rPr>
          <w:sz w:val="28"/>
          <w:szCs w:val="28"/>
        </w:rPr>
        <w:t>метапредметные</w:t>
      </w:r>
      <w:proofErr w:type="spellEnd"/>
      <w:r w:rsidRPr="0021244B">
        <w:rPr>
          <w:sz w:val="28"/>
          <w:szCs w:val="28"/>
        </w:rPr>
        <w:t xml:space="preserve"> и предметные результаты обучения. Оценка освоения учебной дисциплины предусматривает </w:t>
      </w:r>
      <w:r w:rsidR="007B7E30" w:rsidRPr="0021244B">
        <w:rPr>
          <w:sz w:val="28"/>
          <w:szCs w:val="28"/>
        </w:rPr>
        <w:t>следующие формы промежуточной аттестации:</w:t>
      </w:r>
    </w:p>
    <w:p w:rsidR="007B7E30" w:rsidRPr="0021244B" w:rsidRDefault="007B7E30" w:rsidP="005027BC">
      <w:pPr>
        <w:pStyle w:val="a5"/>
        <w:ind w:firstLine="851"/>
        <w:jc w:val="both"/>
        <w:rPr>
          <w:sz w:val="28"/>
          <w:szCs w:val="28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96"/>
        <w:gridCol w:w="1196"/>
        <w:gridCol w:w="1196"/>
        <w:gridCol w:w="1196"/>
        <w:gridCol w:w="1196"/>
        <w:gridCol w:w="1197"/>
        <w:gridCol w:w="1197"/>
        <w:gridCol w:w="1197"/>
      </w:tblGrid>
      <w:tr w:rsidR="007B7E30" w:rsidRPr="009C5B46" w:rsidTr="00E33173">
        <w:tc>
          <w:tcPr>
            <w:tcW w:w="9571" w:type="dxa"/>
            <w:gridSpan w:val="8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Семестры</w:t>
            </w:r>
          </w:p>
        </w:tc>
      </w:tr>
      <w:tr w:rsidR="007B7E30" w:rsidRPr="009C5B46" w:rsidTr="007B7E30"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1</w:t>
            </w:r>
          </w:p>
        </w:tc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2</w:t>
            </w:r>
          </w:p>
        </w:tc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3</w:t>
            </w:r>
          </w:p>
        </w:tc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4</w:t>
            </w:r>
          </w:p>
        </w:tc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5</w:t>
            </w:r>
          </w:p>
        </w:tc>
        <w:tc>
          <w:tcPr>
            <w:tcW w:w="1197" w:type="dxa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6</w:t>
            </w:r>
          </w:p>
        </w:tc>
        <w:tc>
          <w:tcPr>
            <w:tcW w:w="1197" w:type="dxa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7</w:t>
            </w:r>
          </w:p>
        </w:tc>
        <w:tc>
          <w:tcPr>
            <w:tcW w:w="1197" w:type="dxa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8</w:t>
            </w:r>
          </w:p>
        </w:tc>
      </w:tr>
      <w:tr w:rsidR="007B7E30" w:rsidRPr="009C5B46" w:rsidTr="007B7E30"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iCs/>
              </w:rPr>
            </w:pPr>
          </w:p>
        </w:tc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i/>
                <w:iCs/>
              </w:rPr>
            </w:pPr>
          </w:p>
        </w:tc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i/>
                <w:iCs/>
              </w:rPr>
            </w:pPr>
          </w:p>
        </w:tc>
        <w:tc>
          <w:tcPr>
            <w:tcW w:w="1196" w:type="dxa"/>
          </w:tcPr>
          <w:p w:rsidR="007B7E30" w:rsidRPr="009C5B46" w:rsidRDefault="00F31AF5" w:rsidP="007B7E30">
            <w:pPr>
              <w:pStyle w:val="a5"/>
              <w:jc w:val="center"/>
              <w:rPr>
                <w:iCs/>
              </w:rPr>
            </w:pPr>
            <w:r w:rsidRPr="009C5B46">
              <w:rPr>
                <w:iCs/>
              </w:rPr>
              <w:t>экзамен</w:t>
            </w:r>
          </w:p>
        </w:tc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iCs/>
              </w:rPr>
            </w:pPr>
          </w:p>
        </w:tc>
        <w:tc>
          <w:tcPr>
            <w:tcW w:w="1197" w:type="dxa"/>
          </w:tcPr>
          <w:p w:rsidR="007B7E30" w:rsidRPr="009C5B46" w:rsidRDefault="007B7E30" w:rsidP="007B7E30">
            <w:pPr>
              <w:pStyle w:val="a5"/>
              <w:jc w:val="center"/>
              <w:rPr>
                <w:iCs/>
              </w:rPr>
            </w:pPr>
          </w:p>
        </w:tc>
        <w:tc>
          <w:tcPr>
            <w:tcW w:w="1197" w:type="dxa"/>
          </w:tcPr>
          <w:p w:rsidR="007B7E30" w:rsidRPr="009C5B46" w:rsidRDefault="007B7E30" w:rsidP="007B7E30">
            <w:pPr>
              <w:pStyle w:val="a5"/>
              <w:jc w:val="center"/>
              <w:rPr>
                <w:iCs/>
              </w:rPr>
            </w:pPr>
          </w:p>
        </w:tc>
        <w:tc>
          <w:tcPr>
            <w:tcW w:w="1197" w:type="dxa"/>
          </w:tcPr>
          <w:p w:rsidR="007B7E30" w:rsidRPr="009C5B46" w:rsidRDefault="007B7E30" w:rsidP="007B7E30">
            <w:pPr>
              <w:pStyle w:val="a5"/>
              <w:jc w:val="center"/>
              <w:rPr>
                <w:iCs/>
              </w:rPr>
            </w:pPr>
          </w:p>
        </w:tc>
      </w:tr>
    </w:tbl>
    <w:p w:rsidR="007B7E30" w:rsidRPr="0021244B" w:rsidRDefault="007B7E30" w:rsidP="005027BC">
      <w:pPr>
        <w:pStyle w:val="a5"/>
        <w:ind w:firstLine="851"/>
        <w:jc w:val="both"/>
        <w:rPr>
          <w:i/>
          <w:iCs/>
          <w:sz w:val="28"/>
          <w:szCs w:val="28"/>
        </w:rPr>
      </w:pPr>
    </w:p>
    <w:p w:rsidR="001B3413" w:rsidRPr="0021244B" w:rsidRDefault="001B3413" w:rsidP="006E25ED">
      <w:pPr>
        <w:pStyle w:val="Default"/>
        <w:jc w:val="both"/>
        <w:rPr>
          <w:color w:val="auto"/>
          <w:sz w:val="28"/>
          <w:szCs w:val="28"/>
        </w:rPr>
      </w:pPr>
    </w:p>
    <w:p w:rsidR="00794D34" w:rsidRPr="0021244B" w:rsidRDefault="00794D34" w:rsidP="00794D34">
      <w:pPr>
        <w:spacing w:line="360" w:lineRule="auto"/>
        <w:jc w:val="center"/>
        <w:rPr>
          <w:b/>
          <w:caps/>
          <w:sz w:val="28"/>
          <w:szCs w:val="28"/>
        </w:rPr>
      </w:pPr>
      <w:r w:rsidRPr="0021244B">
        <w:rPr>
          <w:b/>
          <w:caps/>
          <w:sz w:val="28"/>
          <w:szCs w:val="28"/>
        </w:rPr>
        <w:t>Экзамен</w:t>
      </w:r>
    </w:p>
    <w:p w:rsidR="00E4285D" w:rsidRPr="0021244B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21244B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21244B">
        <w:rPr>
          <w:rFonts w:ascii="Times New Roman" w:hAnsi="Times New Roman"/>
          <w:sz w:val="28"/>
          <w:szCs w:val="28"/>
        </w:rPr>
        <w:t>: аттестация проводится в форме экзамена  по завершению освоения учебного материала дисципл</w:t>
      </w:r>
      <w:bookmarkStart w:id="1" w:name="_GoBack"/>
      <w:bookmarkEnd w:id="1"/>
      <w:r w:rsidRPr="0021244B">
        <w:rPr>
          <w:rFonts w:ascii="Times New Roman" w:hAnsi="Times New Roman"/>
          <w:sz w:val="28"/>
          <w:szCs w:val="28"/>
        </w:rPr>
        <w:t>ины и положительных результатах текущего контроля успеваемости.</w:t>
      </w:r>
    </w:p>
    <w:p w:rsidR="00E4285D" w:rsidRPr="0021244B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E4285D" w:rsidRPr="0021244B" w:rsidRDefault="00E4285D" w:rsidP="00E4285D">
      <w:pPr>
        <w:shd w:val="clear" w:color="auto" w:fill="FFFFFF"/>
        <w:ind w:firstLine="708"/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2. </w:t>
      </w:r>
      <w:r w:rsidRPr="0021244B">
        <w:rPr>
          <w:rFonts w:eastAsia="Calibri"/>
          <w:b/>
          <w:bCs/>
          <w:sz w:val="28"/>
          <w:szCs w:val="28"/>
        </w:rPr>
        <w:t>Время</w:t>
      </w:r>
      <w:r w:rsidRPr="0021244B">
        <w:rPr>
          <w:rFonts w:eastAsia="Arial"/>
          <w:b/>
          <w:sz w:val="28"/>
          <w:szCs w:val="28"/>
        </w:rPr>
        <w:t xml:space="preserve"> аттестации: </w:t>
      </w:r>
      <w:r w:rsidRPr="0021244B">
        <w:rPr>
          <w:bCs/>
          <w:sz w:val="28"/>
          <w:szCs w:val="28"/>
        </w:rPr>
        <w:t xml:space="preserve">На </w:t>
      </w:r>
      <w:r w:rsidRPr="0021244B">
        <w:rPr>
          <w:rFonts w:eastAsia="Calibri"/>
          <w:sz w:val="28"/>
          <w:szCs w:val="28"/>
          <w:lang w:eastAsia="en-US"/>
        </w:rPr>
        <w:t xml:space="preserve">проведение аттестации отводится </w:t>
      </w:r>
      <w:r w:rsidR="00F91697" w:rsidRPr="0021244B">
        <w:rPr>
          <w:rFonts w:eastAsia="Calibri"/>
          <w:sz w:val="28"/>
          <w:szCs w:val="28"/>
          <w:lang w:eastAsia="en-US"/>
        </w:rPr>
        <w:t>0, 2 академического</w:t>
      </w:r>
      <w:r w:rsidRPr="0021244B">
        <w:rPr>
          <w:rFonts w:eastAsia="Calibri"/>
          <w:sz w:val="28"/>
          <w:szCs w:val="28"/>
          <w:lang w:eastAsia="en-US"/>
        </w:rPr>
        <w:t xml:space="preserve"> часа, на подготовку – </w:t>
      </w:r>
      <w:r w:rsidR="00F31AF5" w:rsidRPr="0021244B">
        <w:rPr>
          <w:rFonts w:eastAsia="Calibri"/>
          <w:sz w:val="28"/>
          <w:szCs w:val="28"/>
          <w:lang w:eastAsia="en-US"/>
        </w:rPr>
        <w:t>15</w:t>
      </w:r>
      <w:r w:rsidRPr="0021244B">
        <w:rPr>
          <w:rFonts w:eastAsia="Calibri"/>
          <w:sz w:val="28"/>
          <w:szCs w:val="28"/>
          <w:lang w:eastAsia="en-US"/>
        </w:rPr>
        <w:t xml:space="preserve"> минут (</w:t>
      </w:r>
      <w:r w:rsidR="00F91697" w:rsidRPr="0021244B">
        <w:rPr>
          <w:rFonts w:eastAsia="Calibri"/>
          <w:sz w:val="28"/>
          <w:szCs w:val="28"/>
          <w:lang w:eastAsia="en-US"/>
        </w:rPr>
        <w:t>45</w:t>
      </w:r>
      <w:r w:rsidRPr="0021244B">
        <w:rPr>
          <w:rFonts w:eastAsia="Calibri"/>
          <w:sz w:val="28"/>
          <w:szCs w:val="28"/>
          <w:lang w:eastAsia="en-US"/>
        </w:rPr>
        <w:t xml:space="preserve"> акад. час).</w:t>
      </w:r>
    </w:p>
    <w:p w:rsidR="00E4285D" w:rsidRPr="0021244B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E4285D" w:rsidRPr="0021244B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b/>
          <w:bCs/>
          <w:sz w:val="28"/>
          <w:szCs w:val="28"/>
        </w:rPr>
        <w:t>3. План</w:t>
      </w:r>
      <w:r w:rsidRPr="0021244B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21244B">
        <w:rPr>
          <w:rFonts w:ascii="Times New Roman" w:hAnsi="Times New Roman"/>
          <w:sz w:val="28"/>
          <w:szCs w:val="28"/>
        </w:rPr>
        <w:t xml:space="preserve"> </w:t>
      </w:r>
      <w:r w:rsidR="00F31AF5" w:rsidRPr="0021244B">
        <w:rPr>
          <w:rFonts w:ascii="Times New Roman" w:hAnsi="Times New Roman"/>
          <w:sz w:val="28"/>
          <w:szCs w:val="28"/>
        </w:rPr>
        <w:t xml:space="preserve">3/1 </w:t>
      </w:r>
      <w:r w:rsidRPr="0021244B">
        <w:rPr>
          <w:rFonts w:ascii="Times New Roman" w:hAnsi="Times New Roman"/>
          <w:sz w:val="28"/>
          <w:szCs w:val="28"/>
        </w:rPr>
        <w:t>(соотношение практических задач/вопросов с содержанием учебного материала в контексте характера действий аттестуемых).</w:t>
      </w:r>
    </w:p>
    <w:p w:rsidR="00E4285D" w:rsidRPr="0021244B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E4285D" w:rsidRPr="0021244B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b/>
          <w:bCs/>
          <w:sz w:val="28"/>
          <w:szCs w:val="28"/>
        </w:rPr>
        <w:t>4. Общие условия оценивания</w:t>
      </w:r>
    </w:p>
    <w:p w:rsidR="00E4285D" w:rsidRPr="0021244B" w:rsidRDefault="00E4285D" w:rsidP="00E4285D">
      <w:pPr>
        <w:shd w:val="clear" w:color="auto" w:fill="FFFFFF"/>
        <w:ind w:left="426"/>
        <w:jc w:val="both"/>
        <w:rPr>
          <w:b/>
          <w:bCs/>
          <w:sz w:val="28"/>
          <w:szCs w:val="28"/>
        </w:rPr>
      </w:pPr>
      <w:r w:rsidRPr="0021244B">
        <w:rPr>
          <w:bCs/>
          <w:sz w:val="28"/>
          <w:szCs w:val="28"/>
        </w:rPr>
        <w:t>Оценка по промежуточной аттестации носит комплексный характер и включает в себя:</w:t>
      </w:r>
    </w:p>
    <w:p w:rsidR="00E4285D" w:rsidRPr="0021244B" w:rsidRDefault="00E4285D" w:rsidP="00E4285D">
      <w:pPr>
        <w:pStyle w:val="a7"/>
        <w:numPr>
          <w:ilvl w:val="0"/>
          <w:numId w:val="17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 w:rsidRPr="0021244B">
        <w:rPr>
          <w:rFonts w:ascii="Times New Roman" w:hAnsi="Times New Roman"/>
          <w:bCs/>
          <w:sz w:val="28"/>
          <w:szCs w:val="28"/>
        </w:rPr>
        <w:t>результаты прохождения текущего контроля успеваемости;</w:t>
      </w:r>
    </w:p>
    <w:p w:rsidR="00E4285D" w:rsidRPr="0021244B" w:rsidRDefault="00E4285D" w:rsidP="00E4285D">
      <w:pPr>
        <w:pStyle w:val="a7"/>
        <w:numPr>
          <w:ilvl w:val="0"/>
          <w:numId w:val="17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 w:rsidRPr="0021244B"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.</w:t>
      </w:r>
    </w:p>
    <w:p w:rsidR="00E4285D" w:rsidRPr="0021244B" w:rsidRDefault="00E4285D" w:rsidP="00E4285D">
      <w:pPr>
        <w:pStyle w:val="a7"/>
        <w:numPr>
          <w:ilvl w:val="0"/>
          <w:numId w:val="17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</w:p>
    <w:p w:rsidR="00E4285D" w:rsidRPr="0021244B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21244B">
        <w:rPr>
          <w:rFonts w:ascii="Times New Roman" w:hAnsi="Times New Roman"/>
          <w:b/>
          <w:bCs/>
          <w:sz w:val="28"/>
          <w:szCs w:val="28"/>
        </w:rPr>
        <w:t>5. Критерии оценки.</w:t>
      </w:r>
    </w:p>
    <w:p w:rsidR="00F31AF5" w:rsidRPr="0021244B" w:rsidRDefault="00F31AF5" w:rsidP="00F31AF5">
      <w:pPr>
        <w:keepNext/>
        <w:keepLines/>
        <w:suppressLineNumbers/>
        <w:ind w:firstLine="708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Каждый полно и правильно представленный ответ на первые два вопроса – 3 баллов;</w:t>
      </w:r>
    </w:p>
    <w:p w:rsidR="00F31AF5" w:rsidRPr="0021244B" w:rsidRDefault="00F31AF5" w:rsidP="00F31AF5">
      <w:pPr>
        <w:keepNext/>
        <w:keepLines/>
        <w:suppressLineNumbers/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  <w:t>Правильно и в полном объёме выполненное расчётное задание – 1 баллов;</w:t>
      </w:r>
    </w:p>
    <w:p w:rsidR="00F31AF5" w:rsidRPr="0021244B" w:rsidRDefault="00F31AF5" w:rsidP="00F31AF5">
      <w:pPr>
        <w:keepNext/>
        <w:keepLines/>
        <w:suppressLineNumbers/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  <w:t>Правильный и полный ответ на дополнительный вопрос – 1 баллов;</w:t>
      </w:r>
    </w:p>
    <w:p w:rsidR="00E4285D" w:rsidRPr="0021244B" w:rsidRDefault="00F31AF5" w:rsidP="00F31AF5">
      <w:pPr>
        <w:ind w:firstLine="708"/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  <w:t>Максимальное количество баллов – 5.</w:t>
      </w:r>
    </w:p>
    <w:p w:rsidR="00AB74DF" w:rsidRPr="0021244B" w:rsidRDefault="00AB74DF" w:rsidP="00026603">
      <w:pPr>
        <w:pStyle w:val="a5"/>
        <w:jc w:val="both"/>
        <w:rPr>
          <w:b/>
          <w:sz w:val="28"/>
          <w:szCs w:val="28"/>
        </w:rPr>
      </w:pPr>
    </w:p>
    <w:p w:rsidR="00E4285D" w:rsidRPr="0021244B" w:rsidRDefault="00E4285D" w:rsidP="00E4285D">
      <w:pPr>
        <w:pStyle w:val="a5"/>
        <w:ind w:firstLine="709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6. Перечень вопросов и заданий для проведения экзамена (</w:t>
      </w:r>
      <w:r w:rsidRPr="0021244B">
        <w:rPr>
          <w:b/>
          <w:i/>
          <w:sz w:val="28"/>
          <w:szCs w:val="28"/>
        </w:rPr>
        <w:t>привести все вопросы, задания</w:t>
      </w:r>
      <w:r w:rsidRPr="0021244B">
        <w:rPr>
          <w:b/>
          <w:sz w:val="28"/>
          <w:szCs w:val="28"/>
        </w:rPr>
        <w:t>)</w:t>
      </w:r>
    </w:p>
    <w:p w:rsidR="00FB408A" w:rsidRPr="0021244B" w:rsidRDefault="00FB408A" w:rsidP="00FB408A">
      <w:pPr>
        <w:jc w:val="center"/>
        <w:rPr>
          <w:b/>
          <w:bCs/>
          <w:sz w:val="32"/>
          <w:szCs w:val="32"/>
        </w:rPr>
      </w:pPr>
      <w:r w:rsidRPr="0021244B">
        <w:rPr>
          <w:b/>
          <w:bCs/>
          <w:sz w:val="32"/>
          <w:szCs w:val="32"/>
        </w:rPr>
        <w:t>Экзаменационные вопросы по дисциплине «Электротехника»</w:t>
      </w:r>
    </w:p>
    <w:p w:rsidR="00FB408A" w:rsidRPr="0021244B" w:rsidRDefault="00FB408A" w:rsidP="00FB408A">
      <w:pPr>
        <w:jc w:val="center"/>
        <w:rPr>
          <w:b/>
          <w:sz w:val="28"/>
          <w:szCs w:val="28"/>
        </w:rPr>
      </w:pP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1. Электрическое поле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лектрические заряды. Закон Кулон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lastRenderedPageBreak/>
        <w:t>Электрическое поле. Напряженность электрического поля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Теорема Гаусса. Электрическое поле плоского конденсатор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лектрический потенциал и напряжение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роводники, диэлектрики и полупроводники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2. Электрическая емкость и конденсаторы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лектрическая емкость конденсатор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нергия заряженного конденсатор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Смешанное соединение конденсаторов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3. Электрический ток, сопротивление, работа и мощность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лектрический ток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лектрическая цепь и ее элементы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Сопротивление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Закон Ома для участка цеп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Закон Ома для полной цеп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Внутреннее сопротивление источник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Работа и мощность электрического ток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Соединения резистор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оследовательное соединение резистор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араллельное соединение резистор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Смешанное соединение резистор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Зависимость сопротивления от температуры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онятия о линейных и нелинейных элементах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Закон Джоуля - Ленц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Баланс мощност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лектрический КПД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Способы включения измерительных приборов в электрические цеп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Реостат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отенциометр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Измерение сопротивления методом омметр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огрешность измерений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4. Простые электрические цепи постоянного ток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ервый закон Кирхгофа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Второй закон Кирхгоф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онятие об источниках ток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ервичные элементы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Аккумуляторы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Емкость аккумулятор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Способы соединения химических источников в батаре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оследовательное соединение химических источник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араллельное соединение химических источник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Смешанное соединение химических источник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Виды химических источников тока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5. Сложные электрические цепи постоянного ток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Метод контурных ток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lastRenderedPageBreak/>
        <w:t>Метод узлового напряжения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Метод наложения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6. Магнитное поле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Величины, характеризующие магнитное поле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Закон полного тока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7. Ферромагнетизм. Магнитная цепь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Намагничивание и перемагничивание ферромагнетик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Определение направления магнитного поля в прямолинейном проводнике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Определение направления магнитного поля в кольцевой катушке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равило «левой и правой» рук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Законы магнитной цеп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лектромагниты и реле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8. Электромагнитная индукция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Явление электромагнитной индукци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 xml:space="preserve">Преобразование электрической энергии в </w:t>
      </w:r>
      <w:proofErr w:type="gramStart"/>
      <w:r w:rsidRPr="0021244B">
        <w:rPr>
          <w:sz w:val="28"/>
          <w:szCs w:val="28"/>
        </w:rPr>
        <w:t>механическую</w:t>
      </w:r>
      <w:proofErr w:type="gramEnd"/>
      <w:r w:rsidRPr="0021244B">
        <w:rPr>
          <w:sz w:val="28"/>
          <w:szCs w:val="28"/>
        </w:rPr>
        <w:t>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Явление взаимной индукции. Взаимная индуктивность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Однофазный трансформатор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Режимы работы трансформатор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ринцип действия трансформатора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9. Неразветвленные цепи переменного ток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Цепь с активным сопротивлением и индуктивностью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Цепь с активным сопротивлением и емкостью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Цепь с активным сопротивлением, индуктивностью и емкостью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Резонанс напряжений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10. Разветвленные цепи переменного ток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Цепь с двумя параллельно соединенными катушками индуктивност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Цепь с параллельным соединением катушки индуктивности и емкост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Резонанс токов.</w:t>
      </w:r>
    </w:p>
    <w:p w:rsidR="00FB408A" w:rsidRPr="0021244B" w:rsidRDefault="00FB408A" w:rsidP="00FB408A">
      <w:pPr>
        <w:pStyle w:val="3"/>
        <w:ind w:right="-365"/>
        <w:jc w:val="center"/>
        <w:rPr>
          <w:rFonts w:ascii="Times New Roman" w:hAnsi="Times New Roman" w:cs="Times New Roman"/>
          <w:sz w:val="28"/>
          <w:szCs w:val="28"/>
        </w:rPr>
      </w:pPr>
      <w:r w:rsidRPr="0021244B">
        <w:rPr>
          <w:rFonts w:ascii="Times New Roman" w:hAnsi="Times New Roman" w:cs="Times New Roman"/>
          <w:sz w:val="28"/>
          <w:szCs w:val="28"/>
        </w:rPr>
        <w:t>ПЕРЕЧЕНЬ НАГЛЯДНЫХ ПОСОБИЙ</w:t>
      </w:r>
    </w:p>
    <w:p w:rsidR="00FB408A" w:rsidRPr="0021244B" w:rsidRDefault="00FB408A" w:rsidP="00FB408A">
      <w:pPr>
        <w:jc w:val="center"/>
        <w:rPr>
          <w:b/>
          <w:bCs/>
          <w:sz w:val="28"/>
          <w:szCs w:val="28"/>
        </w:rPr>
      </w:pPr>
      <w:proofErr w:type="gramStart"/>
      <w:r w:rsidRPr="0021244B">
        <w:rPr>
          <w:b/>
          <w:bCs/>
          <w:sz w:val="28"/>
          <w:szCs w:val="28"/>
        </w:rPr>
        <w:t>разрешенных</w:t>
      </w:r>
      <w:proofErr w:type="gramEnd"/>
      <w:r w:rsidRPr="0021244B">
        <w:rPr>
          <w:b/>
          <w:bCs/>
          <w:sz w:val="28"/>
          <w:szCs w:val="28"/>
        </w:rPr>
        <w:t xml:space="preserve"> к использованию на экзамене по дисциплине</w:t>
      </w:r>
    </w:p>
    <w:p w:rsidR="00FB408A" w:rsidRPr="0021244B" w:rsidRDefault="00FB408A" w:rsidP="00FB408A">
      <w:pPr>
        <w:jc w:val="center"/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t>«Электротехника»</w:t>
      </w:r>
    </w:p>
    <w:p w:rsidR="00FB408A" w:rsidRPr="0021244B" w:rsidRDefault="00FB408A" w:rsidP="00FB408A">
      <w:pPr>
        <w:numPr>
          <w:ilvl w:val="0"/>
          <w:numId w:val="36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лакаты.</w:t>
      </w:r>
    </w:p>
    <w:p w:rsidR="00FB408A" w:rsidRPr="0021244B" w:rsidRDefault="00FB408A" w:rsidP="00FB408A">
      <w:pPr>
        <w:numPr>
          <w:ilvl w:val="0"/>
          <w:numId w:val="36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Таблицы констант.</w:t>
      </w:r>
    </w:p>
    <w:p w:rsidR="00FB408A" w:rsidRPr="0021244B" w:rsidRDefault="00FB408A" w:rsidP="00FB408A">
      <w:pPr>
        <w:numPr>
          <w:ilvl w:val="0"/>
          <w:numId w:val="36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лектрифицированные стенды.</w:t>
      </w:r>
    </w:p>
    <w:p w:rsidR="00FB408A" w:rsidRPr="0021244B" w:rsidRDefault="00FB408A" w:rsidP="00FB408A">
      <w:pPr>
        <w:numPr>
          <w:ilvl w:val="0"/>
          <w:numId w:val="36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Макеты механизмов приборов непосредственной оценки.</w:t>
      </w:r>
    </w:p>
    <w:p w:rsidR="00FB408A" w:rsidRPr="0021244B" w:rsidRDefault="00FB408A" w:rsidP="00FB408A">
      <w:pPr>
        <w:numPr>
          <w:ilvl w:val="0"/>
          <w:numId w:val="36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риборы различных систем.</w:t>
      </w:r>
    </w:p>
    <w:p w:rsidR="00690FAA" w:rsidRPr="0021244B" w:rsidRDefault="00690FAA" w:rsidP="00FB408A">
      <w:pPr>
        <w:jc w:val="center"/>
        <w:rPr>
          <w:b/>
          <w:bCs/>
          <w:sz w:val="32"/>
          <w:szCs w:val="32"/>
        </w:rPr>
      </w:pPr>
    </w:p>
    <w:p w:rsidR="00FB408A" w:rsidRPr="0021244B" w:rsidRDefault="00FB408A" w:rsidP="00FB408A">
      <w:pPr>
        <w:jc w:val="center"/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t>Экзаменационные задачи по дисциплине «Электротехника»</w:t>
      </w:r>
    </w:p>
    <w:p w:rsidR="00FB408A" w:rsidRPr="0021244B" w:rsidRDefault="00FB408A" w:rsidP="00FB408A">
      <w:pPr>
        <w:rPr>
          <w:sz w:val="28"/>
          <w:szCs w:val="28"/>
        </w:rPr>
      </w:pP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Два плоских конденсатора емкостями 0,5 мкФ и 1,5 мкФ соединены последовательно и подключены к источнику питания. При этом на обкладках конденсатора появился заряд 4,5*10</w:t>
      </w:r>
      <w:r w:rsidRPr="0021244B">
        <w:rPr>
          <w:sz w:val="28"/>
          <w:szCs w:val="28"/>
          <w:vertAlign w:val="superscript"/>
        </w:rPr>
        <w:t>-4</w:t>
      </w:r>
      <w:r w:rsidRPr="0021244B">
        <w:rPr>
          <w:sz w:val="28"/>
          <w:szCs w:val="28"/>
        </w:rPr>
        <w:t xml:space="preserve"> </w:t>
      </w:r>
      <w:proofErr w:type="spellStart"/>
      <w:r w:rsidRPr="0021244B">
        <w:rPr>
          <w:sz w:val="28"/>
          <w:szCs w:val="28"/>
        </w:rPr>
        <w:t>кл</w:t>
      </w:r>
      <w:proofErr w:type="spellEnd"/>
      <w:r w:rsidRPr="0021244B">
        <w:rPr>
          <w:sz w:val="28"/>
          <w:szCs w:val="28"/>
        </w:rPr>
        <w:t xml:space="preserve">. Оба конденсатора имеют </w:t>
      </w:r>
      <w:r w:rsidRPr="0021244B">
        <w:rPr>
          <w:sz w:val="28"/>
          <w:szCs w:val="28"/>
        </w:rPr>
        <w:lastRenderedPageBreak/>
        <w:t>одинаковые площади пластин и одинаковый диэлектрик. Определить общую (эквивалентную) емкость соединения, подведенное напряжение, падение напряжения на обоих конденсаторах и расстояние между пластинами первого конденсатора, если его напряженность 2000В/см. Определить энергию электрического поля эквивалентного конденсатора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К цепи с последовательным соединением активного сопротивления 12 Ом и емкостного 16 Ом подведено напряжение 120 В. Частота переменного тока 50 Гц. Определить ток в цепи, активную, реактивную и полную мощности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Определить необходимую длину </w:t>
      </w:r>
      <w:proofErr w:type="spellStart"/>
      <w:r w:rsidRPr="0021244B">
        <w:rPr>
          <w:sz w:val="28"/>
          <w:szCs w:val="28"/>
        </w:rPr>
        <w:t>нихромового</w:t>
      </w:r>
      <w:proofErr w:type="spellEnd"/>
      <w:r w:rsidRPr="0021244B">
        <w:rPr>
          <w:sz w:val="28"/>
          <w:szCs w:val="28"/>
        </w:rPr>
        <w:t xml:space="preserve"> провода диаметром 0,1мм для изготовления паяльника мощностью 80Вт на напряжение 220 В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Определить необходимую длину медного провода диаметром 0,2мм для изготовления паяльника мощностью 80Вт на напряжение 110 В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Определить сопротивление медного резистора при температурах 323; 338; 353</w:t>
      </w:r>
      <w:proofErr w:type="gramStart"/>
      <w:r w:rsidRPr="0021244B">
        <w:rPr>
          <w:sz w:val="28"/>
          <w:szCs w:val="28"/>
        </w:rPr>
        <w:t xml:space="preserve"> К</w:t>
      </w:r>
      <w:proofErr w:type="gramEnd"/>
      <w:r w:rsidRPr="0021244B">
        <w:rPr>
          <w:sz w:val="28"/>
          <w:szCs w:val="28"/>
        </w:rPr>
        <w:t>, если при начальной температуре 293 К его сопротивление было равно 50 Ом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Цепь с активным сопротивлением 50 Ом подключена к источнику синусоидального напряжения  </w:t>
      </w:r>
      <w:r w:rsidRPr="0021244B">
        <w:rPr>
          <w:i/>
          <w:sz w:val="28"/>
          <w:szCs w:val="28"/>
          <w:lang w:val="en-US"/>
        </w:rPr>
        <w:t>u</w:t>
      </w:r>
      <w:r w:rsidRPr="0021244B">
        <w:rPr>
          <w:i/>
          <w:sz w:val="28"/>
          <w:szCs w:val="28"/>
        </w:rPr>
        <w:t xml:space="preserve"> </w:t>
      </w:r>
      <w:r w:rsidRPr="0021244B">
        <w:rPr>
          <w:sz w:val="28"/>
          <w:szCs w:val="28"/>
        </w:rPr>
        <w:t xml:space="preserve">= 141 </w:t>
      </w:r>
      <w:r w:rsidRPr="0021244B">
        <w:rPr>
          <w:sz w:val="28"/>
          <w:szCs w:val="28"/>
          <w:lang w:val="en-US"/>
        </w:rPr>
        <w:t>sin</w:t>
      </w:r>
      <w:r w:rsidRPr="0021244B">
        <w:rPr>
          <w:sz w:val="28"/>
          <w:szCs w:val="28"/>
        </w:rPr>
        <w:t xml:space="preserve"> 314 </w:t>
      </w:r>
      <w:r w:rsidRPr="0021244B">
        <w:rPr>
          <w:sz w:val="28"/>
          <w:szCs w:val="28"/>
          <w:lang w:val="en-US"/>
        </w:rPr>
        <w:t>t</w:t>
      </w:r>
      <w:r w:rsidRPr="0021244B">
        <w:rPr>
          <w:sz w:val="28"/>
          <w:szCs w:val="28"/>
        </w:rPr>
        <w:t xml:space="preserve"> В. </w:t>
      </w:r>
      <w:proofErr w:type="gramStart"/>
      <w:r w:rsidRPr="0021244B">
        <w:rPr>
          <w:sz w:val="28"/>
          <w:szCs w:val="28"/>
        </w:rPr>
        <w:t>Определить</w:t>
      </w:r>
      <w:proofErr w:type="gramEnd"/>
      <w:r w:rsidRPr="0021244B">
        <w:rPr>
          <w:sz w:val="28"/>
          <w:szCs w:val="28"/>
        </w:rPr>
        <w:t xml:space="preserve"> действующее значение напряжения и тока, активную мощность и энергию, расходуемую в цепи за время периода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Катушка с индуктивностью 15,9 </w:t>
      </w:r>
      <w:proofErr w:type="spellStart"/>
      <w:r w:rsidRPr="0021244B">
        <w:rPr>
          <w:sz w:val="28"/>
          <w:szCs w:val="28"/>
        </w:rPr>
        <w:t>мГн</w:t>
      </w:r>
      <w:proofErr w:type="spellEnd"/>
      <w:r w:rsidRPr="0021244B">
        <w:rPr>
          <w:sz w:val="28"/>
          <w:szCs w:val="28"/>
        </w:rPr>
        <w:t xml:space="preserve"> малым активным сопротивлением, которым можно пренебречь, присоединена к генератору синусоидального напряжения, частоту которого можно изменять. Действующее значение напряжения 80В при всех частотах остается неизменным. При какой частоте ток катушки 1А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Площадь каждой пластины плоского конденсатора 100 см</w:t>
      </w:r>
      <w:proofErr w:type="gramStart"/>
      <w:r w:rsidRPr="0021244B">
        <w:rPr>
          <w:sz w:val="28"/>
          <w:szCs w:val="28"/>
          <w:vertAlign w:val="superscript"/>
        </w:rPr>
        <w:t>2</w:t>
      </w:r>
      <w:proofErr w:type="gramEnd"/>
      <w:r w:rsidRPr="0021244B">
        <w:rPr>
          <w:sz w:val="28"/>
          <w:szCs w:val="28"/>
        </w:rPr>
        <w:t>. Пластины разделены парафинированной бумагой и имеют заряды 4,3*10</w:t>
      </w:r>
      <w:r w:rsidRPr="0021244B">
        <w:rPr>
          <w:sz w:val="28"/>
          <w:szCs w:val="28"/>
          <w:vertAlign w:val="superscript"/>
        </w:rPr>
        <w:t>-10</w:t>
      </w:r>
      <w:r w:rsidRPr="0021244B">
        <w:rPr>
          <w:sz w:val="28"/>
          <w:szCs w:val="28"/>
        </w:rPr>
        <w:t xml:space="preserve"> Кл. Определить напряженность электрического поля конденсатора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Определить емкость плоского конденсатора, если площадь каждой пластины 100 см</w:t>
      </w:r>
      <w:proofErr w:type="gramStart"/>
      <w:r w:rsidRPr="0021244B">
        <w:rPr>
          <w:sz w:val="28"/>
          <w:szCs w:val="28"/>
          <w:vertAlign w:val="superscript"/>
        </w:rPr>
        <w:t>2</w:t>
      </w:r>
      <w:proofErr w:type="gramEnd"/>
      <w:r w:rsidRPr="0021244B">
        <w:rPr>
          <w:sz w:val="28"/>
          <w:szCs w:val="28"/>
        </w:rPr>
        <w:t>. Пространство между пластинами заполнено парафинированной бумагой толщиной 0,1мм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Катушка, индуктивность которой 20мГн, включена в сеть с напряжением 220В и частотой переменного тока 50Гц. Определить ток в катушке и максимальную энергию, запасаемую в магнитном поле катушки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Диаметр и длину проводника увеличили в 2 раза. Как изменится сопротивление проводника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Плоский конденсатор со слюдяным диэлектриком, с напряженностью пробоя 80 </w:t>
      </w:r>
      <w:proofErr w:type="spellStart"/>
      <w:r w:rsidRPr="0021244B">
        <w:rPr>
          <w:sz w:val="28"/>
          <w:szCs w:val="28"/>
        </w:rPr>
        <w:t>кВ</w:t>
      </w:r>
      <w:proofErr w:type="spellEnd"/>
      <w:r w:rsidRPr="0021244B">
        <w:rPr>
          <w:sz w:val="28"/>
          <w:szCs w:val="28"/>
        </w:rPr>
        <w:t xml:space="preserve">/мм, должен иметь емкость 200ПФ и работать при напряжении 20 </w:t>
      </w:r>
      <w:proofErr w:type="spellStart"/>
      <w:r w:rsidRPr="0021244B">
        <w:rPr>
          <w:sz w:val="28"/>
          <w:szCs w:val="28"/>
        </w:rPr>
        <w:t>кВ</w:t>
      </w:r>
      <w:proofErr w:type="spellEnd"/>
      <w:r w:rsidRPr="0021244B">
        <w:rPr>
          <w:sz w:val="28"/>
          <w:szCs w:val="28"/>
        </w:rPr>
        <w:t>, имея четырехкратный запас прочности. Определить толщину диэлектрика и площадь пластины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Диэлектрик плоского конденсатора, площадь каждой пластины которого 100 см</w:t>
      </w:r>
      <w:proofErr w:type="gramStart"/>
      <w:r w:rsidRPr="0021244B">
        <w:rPr>
          <w:sz w:val="28"/>
          <w:szCs w:val="28"/>
          <w:vertAlign w:val="superscript"/>
        </w:rPr>
        <w:t>2</w:t>
      </w:r>
      <w:proofErr w:type="gramEnd"/>
      <w:r w:rsidRPr="0021244B">
        <w:rPr>
          <w:sz w:val="28"/>
          <w:szCs w:val="28"/>
        </w:rPr>
        <w:t xml:space="preserve">, состоит из 2-х слоев: парафинированной бумаги и миканита. Толщина слоев одинаковая и равна 0,1мм. Определить емкость и </w:t>
      </w:r>
      <w:r w:rsidRPr="0021244B">
        <w:rPr>
          <w:sz w:val="28"/>
          <w:szCs w:val="28"/>
        </w:rPr>
        <w:lastRenderedPageBreak/>
        <w:t>распределения напряжения между слоями, если конденсатор находится под напряжением 220 В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По обмотке прямой катушки, имеющей длину </w:t>
      </w:r>
      <w:smartTag w:uri="urn:schemas-microsoft-com:office:smarttags" w:element="metricconverter">
        <w:smartTagPr>
          <w:attr w:name="ProductID" w:val="20 см"/>
        </w:smartTagPr>
        <w:r w:rsidRPr="0021244B">
          <w:rPr>
            <w:sz w:val="28"/>
            <w:szCs w:val="28"/>
          </w:rPr>
          <w:t>20 см</w:t>
        </w:r>
      </w:smartTag>
      <w:r w:rsidRPr="0021244B">
        <w:rPr>
          <w:sz w:val="28"/>
          <w:szCs w:val="28"/>
        </w:rPr>
        <w:t>, среднюю площадь поперечного сечения 4 см</w:t>
      </w:r>
      <w:proofErr w:type="gramStart"/>
      <w:r w:rsidRPr="0021244B">
        <w:rPr>
          <w:sz w:val="28"/>
          <w:szCs w:val="28"/>
          <w:vertAlign w:val="superscript"/>
        </w:rPr>
        <w:t>2</w:t>
      </w:r>
      <w:proofErr w:type="gramEnd"/>
      <w:r w:rsidRPr="0021244B">
        <w:rPr>
          <w:sz w:val="28"/>
          <w:szCs w:val="28"/>
        </w:rPr>
        <w:t xml:space="preserve"> и число витков 250, проходит ток 4А. Определить магнитный поток в среднем сечении катушки. Относительная магнитная проницаемость среды 1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При последовательном соединении двух конденсаторов эквивалентная емкость равна 1,2 мкФ, а при параллельном -5 мкФ. Определить емкость каждого конденсатора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Сердечник кольцевой катушки выполнен из электрической стали, имеет средний радиус 11см и поперечное сечение </w:t>
      </w:r>
      <w:smartTag w:uri="urn:schemas-microsoft-com:office:smarttags" w:element="metricconverter">
        <w:smartTagPr>
          <w:attr w:name="ProductID" w:val="5 см"/>
        </w:smartTagPr>
        <w:r w:rsidRPr="0021244B">
          <w:rPr>
            <w:sz w:val="28"/>
            <w:szCs w:val="28"/>
          </w:rPr>
          <w:t>5 см</w:t>
        </w:r>
      </w:smartTag>
      <w:r w:rsidRPr="0021244B">
        <w:rPr>
          <w:sz w:val="28"/>
          <w:szCs w:val="28"/>
        </w:rPr>
        <w:t>. На сердечнике размещена обмотка, имеющая 600 витков. Определить ток в обмотке и магнитное сопротивление сердечника, если его магнитный поток 7*10</w:t>
      </w:r>
      <w:r w:rsidRPr="0021244B">
        <w:rPr>
          <w:sz w:val="28"/>
          <w:szCs w:val="28"/>
          <w:vertAlign w:val="superscript"/>
        </w:rPr>
        <w:t>-4</w:t>
      </w:r>
      <w:r w:rsidRPr="0021244B">
        <w:rPr>
          <w:sz w:val="28"/>
          <w:szCs w:val="28"/>
        </w:rPr>
        <w:t xml:space="preserve"> </w:t>
      </w:r>
      <w:proofErr w:type="spellStart"/>
      <w:r w:rsidRPr="0021244B">
        <w:rPr>
          <w:sz w:val="28"/>
          <w:szCs w:val="28"/>
        </w:rPr>
        <w:t>Вб</w:t>
      </w:r>
      <w:proofErr w:type="spellEnd"/>
      <w:r w:rsidRPr="0021244B">
        <w:rPr>
          <w:sz w:val="28"/>
          <w:szCs w:val="28"/>
        </w:rPr>
        <w:t>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Три конденсатора соединены последовательно, их емкости соответственно равны 2 мкФ, 3 мкФ, 6 мкФ. Заряд батареи конденсаторов 200*10</w:t>
      </w:r>
      <w:r w:rsidRPr="0021244B">
        <w:rPr>
          <w:sz w:val="28"/>
          <w:szCs w:val="28"/>
          <w:vertAlign w:val="superscript"/>
        </w:rPr>
        <w:t>-6</w:t>
      </w:r>
      <w:r w:rsidRPr="0021244B">
        <w:rPr>
          <w:sz w:val="28"/>
          <w:szCs w:val="28"/>
        </w:rPr>
        <w:t xml:space="preserve"> Кл. Определить напряжение на зажимах цепи на каждом конденсаторе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К сети переменного тока присоединен приемник энергии, имеющий две параллельные ветви. В первой ветви находится активное сопротивление 6 Ом, и индуктивное сопротивление 8 Ом, во второй ветви находится активное сопротивление величиной 16 Ом, индуктивное – 12 Ом. Ток первой ветви 22А. Определить напряжение сети, полную проводимость и ток всей цепи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Собрать электрическую цепь переменного тока с активным и индуктивным сопротивлениями.  Измерить параметры цепи. (последовательное соединение)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Реостат сопротивлением 100 ОМ и батарея конденсаторов соединены последовательно. После включения в сеть переменного тока с частотой 50 Гц напряжение на реостате в два раза больше напряжения на батарее конденсаторов. Найти емкость батареи конденсаторов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К цепи с последовательным соединением активного сопротивления 12 Ом и емкостного 16 Ом подведено напряжение 120 В. Частота 50 Гц. Определить ток в цепи, активную, реактивную  и полную мощности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В электрической цепи известны сопротивления: </w:t>
      </w:r>
      <w:r w:rsidRPr="0021244B">
        <w:rPr>
          <w:sz w:val="28"/>
          <w:szCs w:val="28"/>
          <w:lang w:val="en-US"/>
        </w:rPr>
        <w:t>R</w:t>
      </w:r>
      <w:r w:rsidRPr="0021244B">
        <w:rPr>
          <w:sz w:val="28"/>
          <w:szCs w:val="28"/>
          <w:vertAlign w:val="subscript"/>
        </w:rPr>
        <w:t>1</w:t>
      </w:r>
      <w:r w:rsidRPr="0021244B">
        <w:rPr>
          <w:sz w:val="28"/>
          <w:szCs w:val="28"/>
        </w:rPr>
        <w:t xml:space="preserve">=4 Ом, </w:t>
      </w:r>
      <w:r w:rsidRPr="0021244B">
        <w:rPr>
          <w:sz w:val="28"/>
          <w:szCs w:val="28"/>
          <w:lang w:val="en-US"/>
        </w:rPr>
        <w:t>R</w:t>
      </w:r>
      <w:r w:rsidRPr="0021244B">
        <w:rPr>
          <w:sz w:val="28"/>
          <w:szCs w:val="28"/>
          <w:vertAlign w:val="subscript"/>
        </w:rPr>
        <w:t>2</w:t>
      </w:r>
      <w:r w:rsidRPr="0021244B">
        <w:rPr>
          <w:sz w:val="28"/>
          <w:szCs w:val="28"/>
        </w:rPr>
        <w:t xml:space="preserve">=5 Ом, </w:t>
      </w:r>
      <w:r w:rsidRPr="0021244B">
        <w:rPr>
          <w:sz w:val="28"/>
          <w:szCs w:val="28"/>
          <w:lang w:val="en-US"/>
        </w:rPr>
        <w:t>R</w:t>
      </w:r>
      <w:r w:rsidRPr="0021244B">
        <w:rPr>
          <w:sz w:val="28"/>
          <w:szCs w:val="28"/>
          <w:vertAlign w:val="subscript"/>
        </w:rPr>
        <w:t>3</w:t>
      </w:r>
      <w:r w:rsidRPr="0021244B">
        <w:rPr>
          <w:sz w:val="28"/>
          <w:szCs w:val="28"/>
        </w:rPr>
        <w:t xml:space="preserve">=7 Ом, </w:t>
      </w:r>
      <w:r w:rsidRPr="0021244B">
        <w:rPr>
          <w:sz w:val="28"/>
          <w:szCs w:val="28"/>
          <w:lang w:val="en-US"/>
        </w:rPr>
        <w:t>X</w:t>
      </w:r>
      <w:r w:rsidRPr="0021244B">
        <w:rPr>
          <w:sz w:val="28"/>
          <w:szCs w:val="28"/>
          <w:vertAlign w:val="subscript"/>
          <w:lang w:val="en-US"/>
        </w:rPr>
        <w:t>L</w:t>
      </w:r>
      <w:r w:rsidRPr="0021244B">
        <w:rPr>
          <w:sz w:val="28"/>
          <w:szCs w:val="28"/>
          <w:vertAlign w:val="subscript"/>
        </w:rPr>
        <w:t>1</w:t>
      </w:r>
      <w:r w:rsidRPr="0021244B">
        <w:rPr>
          <w:sz w:val="28"/>
          <w:szCs w:val="28"/>
        </w:rPr>
        <w:t>=</w:t>
      </w:r>
      <w:r w:rsidRPr="0021244B">
        <w:rPr>
          <w:sz w:val="28"/>
          <w:szCs w:val="28"/>
          <w:lang w:val="en-US"/>
        </w:rPr>
        <w:t>X</w:t>
      </w:r>
      <w:r w:rsidRPr="0021244B">
        <w:rPr>
          <w:sz w:val="28"/>
          <w:szCs w:val="28"/>
          <w:vertAlign w:val="subscript"/>
          <w:lang w:val="en-US"/>
        </w:rPr>
        <w:t>L</w:t>
      </w:r>
      <w:r w:rsidRPr="0021244B">
        <w:rPr>
          <w:sz w:val="28"/>
          <w:szCs w:val="28"/>
          <w:vertAlign w:val="subscript"/>
        </w:rPr>
        <w:t>2</w:t>
      </w:r>
      <w:r w:rsidRPr="0021244B">
        <w:rPr>
          <w:sz w:val="28"/>
          <w:szCs w:val="28"/>
        </w:rPr>
        <w:t xml:space="preserve">=10  Ом, </w:t>
      </w:r>
      <w:r w:rsidRPr="0021244B">
        <w:rPr>
          <w:sz w:val="28"/>
          <w:szCs w:val="28"/>
          <w:lang w:val="en-US"/>
        </w:rPr>
        <w:t>X</w:t>
      </w:r>
      <w:r w:rsidRPr="0021244B">
        <w:rPr>
          <w:sz w:val="28"/>
          <w:szCs w:val="28"/>
          <w:vertAlign w:val="subscript"/>
          <w:lang w:val="en-US"/>
        </w:rPr>
        <w:t>C</w:t>
      </w:r>
      <w:r w:rsidRPr="0021244B">
        <w:rPr>
          <w:sz w:val="28"/>
          <w:szCs w:val="28"/>
          <w:vertAlign w:val="subscript"/>
        </w:rPr>
        <w:t>1</w:t>
      </w:r>
      <w:r w:rsidRPr="0021244B">
        <w:rPr>
          <w:sz w:val="28"/>
          <w:szCs w:val="28"/>
        </w:rPr>
        <w:t xml:space="preserve">=3 Ом,  </w:t>
      </w:r>
      <w:r w:rsidRPr="0021244B">
        <w:rPr>
          <w:sz w:val="28"/>
          <w:szCs w:val="28"/>
          <w:lang w:val="en-US"/>
        </w:rPr>
        <w:t>X</w:t>
      </w:r>
      <w:r w:rsidRPr="0021244B">
        <w:rPr>
          <w:sz w:val="28"/>
          <w:szCs w:val="28"/>
          <w:vertAlign w:val="subscript"/>
          <w:lang w:val="en-US"/>
        </w:rPr>
        <w:t>C</w:t>
      </w:r>
      <w:r w:rsidRPr="0021244B">
        <w:rPr>
          <w:sz w:val="28"/>
          <w:szCs w:val="28"/>
          <w:vertAlign w:val="subscript"/>
        </w:rPr>
        <w:t>2</w:t>
      </w:r>
      <w:r w:rsidRPr="0021244B">
        <w:rPr>
          <w:sz w:val="28"/>
          <w:szCs w:val="28"/>
        </w:rPr>
        <w:t>=5 Ом(соединение последовательное). Напряжение на зажимах цепи 120 В.  Определить ток, активную, реактивную и полную мощности цепи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В сеть переменного тока частотой 50 Гц включены последовательно катушка индуктивности с активным сопротивлением 6 Ом, индуктивностью 25,5 </w:t>
      </w:r>
      <w:proofErr w:type="spellStart"/>
      <w:r w:rsidRPr="0021244B">
        <w:rPr>
          <w:sz w:val="28"/>
          <w:szCs w:val="28"/>
        </w:rPr>
        <w:t>мГн</w:t>
      </w:r>
      <w:proofErr w:type="spellEnd"/>
      <w:r w:rsidRPr="0021244B">
        <w:rPr>
          <w:sz w:val="28"/>
          <w:szCs w:val="28"/>
        </w:rPr>
        <w:t xml:space="preserve"> и конденсатор емкостью 200 мкФ. Напряжение на катушке индуктивности 50 В. Определить ток в цепи, напряжение в цепи и полную мощность цепи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К цепи с последовательным соединением активного сопротивления 8 Ом и емкостного 6 Ом подведено напряжение 100 В. Частота 50 Гц. Определить ток в цепи, активную, реактивную  и полную мощности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lastRenderedPageBreak/>
        <w:t>Задача. Индуктивное сопротивление катушки в два раза больше активного. При напряжении 220 В с частотой 50 Гц активная мощность катушки 968 Вт. Вычислить ток, активное сопротивление и индуктивность катушки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 Собрать электрическую цепь переменного тока с активным, индуктивным и емкостным сопротивлениями.  Измерить параметры цепи. (последовательное соединение)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Собрать электрическую цепь переменного тока с активным и емкостным сопротивлениями. Измерить параметры цепи. (последовательное соединение)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Собрать электрическую цепь переменного тока с активным и индуктивным и емкостным сопротивлениями. Измерить параметры цепи (параллельное соединение)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Собрать электрическую цепь с параллельным соединением катушки индуктивности и резистора. Измерить параметры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Собрать электрическую цепь для установления в ней резонанса напряжений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Определить абсолютную погрешность прибора класса точности 1,0 с номинальным напряжением 250В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Вычислить внутренне сопротивление источника, имеющего ЭДС, равное 100В, внешнее сопротивление 9 Ом, при силе тока 10А.</w:t>
      </w:r>
    </w:p>
    <w:p w:rsidR="00FB408A" w:rsidRPr="0021244B" w:rsidRDefault="00FB408A" w:rsidP="00FB408A">
      <w:pPr>
        <w:jc w:val="center"/>
        <w:rPr>
          <w:sz w:val="28"/>
        </w:rPr>
      </w:pPr>
    </w:p>
    <w:p w:rsidR="00FB408A" w:rsidRPr="0021244B" w:rsidRDefault="00FB408A" w:rsidP="00FB408A">
      <w:pPr>
        <w:jc w:val="center"/>
        <w:rPr>
          <w:sz w:val="28"/>
          <w:szCs w:val="28"/>
        </w:rPr>
      </w:pPr>
      <w:r w:rsidRPr="0021244B">
        <w:rPr>
          <w:sz w:val="28"/>
          <w:szCs w:val="28"/>
        </w:rPr>
        <w:t xml:space="preserve">Преподаватель:            </w:t>
      </w:r>
      <w:r w:rsidR="00D51385" w:rsidRPr="0021244B">
        <w:rPr>
          <w:sz w:val="28"/>
          <w:szCs w:val="28"/>
        </w:rPr>
        <w:t xml:space="preserve">                            Я.Е.</w:t>
      </w:r>
      <w:r w:rsidRPr="0021244B">
        <w:rPr>
          <w:sz w:val="28"/>
          <w:szCs w:val="28"/>
        </w:rPr>
        <w:t xml:space="preserve"> </w:t>
      </w:r>
      <w:proofErr w:type="spellStart"/>
      <w:r w:rsidRPr="0021244B">
        <w:rPr>
          <w:sz w:val="28"/>
          <w:szCs w:val="28"/>
        </w:rPr>
        <w:t>Макшанова</w:t>
      </w:r>
      <w:proofErr w:type="spellEnd"/>
      <w:r w:rsidRPr="0021244B">
        <w:rPr>
          <w:sz w:val="28"/>
          <w:szCs w:val="28"/>
        </w:rPr>
        <w:t xml:space="preserve"> </w:t>
      </w:r>
    </w:p>
    <w:p w:rsidR="00FB408A" w:rsidRPr="0021244B" w:rsidRDefault="00FB408A" w:rsidP="00FB408A"/>
    <w:p w:rsidR="00FB408A" w:rsidRPr="0021244B" w:rsidRDefault="00FB408A" w:rsidP="00FB408A"/>
    <w:p w:rsidR="00690FAA" w:rsidRPr="0021244B" w:rsidRDefault="00690FAA" w:rsidP="00FB408A">
      <w:pPr>
        <w:jc w:val="both"/>
        <w:rPr>
          <w:sz w:val="28"/>
          <w:szCs w:val="28"/>
        </w:rPr>
      </w:pPr>
    </w:p>
    <w:p w:rsidR="00FB408A" w:rsidRPr="0021244B" w:rsidRDefault="00FB408A" w:rsidP="00FB408A">
      <w:pPr>
        <w:rPr>
          <w:sz w:val="28"/>
          <w:szCs w:val="28"/>
        </w:rPr>
      </w:pPr>
    </w:p>
    <w:p w:rsidR="00FB408A" w:rsidRPr="0021244B" w:rsidRDefault="00FB408A" w:rsidP="00FB408A"/>
    <w:p w:rsidR="00FB408A" w:rsidRPr="0021244B" w:rsidRDefault="00FB408A" w:rsidP="00FB408A">
      <w:pPr>
        <w:keepNext/>
        <w:keepLines/>
        <w:suppressLineNumbers/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4.2.3  Демонстрационный вариант (экзаменационный билет)</w:t>
      </w:r>
    </w:p>
    <w:p w:rsidR="00FB408A" w:rsidRPr="0021244B" w:rsidRDefault="00FB408A" w:rsidP="00FB408A">
      <w:pPr>
        <w:ind w:firstLine="567"/>
        <w:jc w:val="both"/>
      </w:pPr>
    </w:p>
    <w:tbl>
      <w:tblPr>
        <w:tblW w:w="10916" w:type="dxa"/>
        <w:tblInd w:w="-9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261"/>
        <w:gridCol w:w="4498"/>
        <w:gridCol w:w="3157"/>
      </w:tblGrid>
      <w:tr w:rsidR="00FB408A" w:rsidRPr="0021244B" w:rsidTr="00D51385">
        <w:trPr>
          <w:trHeight w:val="1138"/>
        </w:trPr>
        <w:tc>
          <w:tcPr>
            <w:tcW w:w="3261" w:type="dxa"/>
          </w:tcPr>
          <w:p w:rsidR="00FB408A" w:rsidRPr="0021244B" w:rsidRDefault="00FB408A" w:rsidP="00D51385">
            <w:pPr>
              <w:jc w:val="center"/>
              <w:rPr>
                <w:sz w:val="12"/>
                <w:szCs w:val="12"/>
              </w:rPr>
            </w:pPr>
          </w:p>
          <w:p w:rsidR="00FB408A" w:rsidRPr="0021244B" w:rsidRDefault="00FB408A" w:rsidP="00D51385">
            <w:pPr>
              <w:jc w:val="center"/>
              <w:rPr>
                <w:sz w:val="6"/>
                <w:szCs w:val="6"/>
              </w:rPr>
            </w:pPr>
          </w:p>
        </w:tc>
        <w:tc>
          <w:tcPr>
            <w:tcW w:w="4498" w:type="dxa"/>
            <w:vMerge w:val="restart"/>
          </w:tcPr>
          <w:p w:rsidR="00FB408A" w:rsidRPr="0021244B" w:rsidRDefault="00FB408A" w:rsidP="00D51385">
            <w:pPr>
              <w:pStyle w:val="3"/>
            </w:pPr>
          </w:p>
          <w:p w:rsidR="00FB408A" w:rsidRPr="0021244B" w:rsidRDefault="00FB408A" w:rsidP="00D51385">
            <w:pPr>
              <w:pStyle w:val="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1244B">
              <w:rPr>
                <w:rFonts w:ascii="Times New Roman" w:hAnsi="Times New Roman" w:cs="Times New Roman"/>
                <w:sz w:val="28"/>
                <w:szCs w:val="28"/>
              </w:rPr>
              <w:t>ЭКЗАМЕНАЦИОННЫЙ</w:t>
            </w:r>
          </w:p>
          <w:p w:rsidR="00FB408A" w:rsidRPr="0021244B" w:rsidRDefault="00FB408A" w:rsidP="00D51385">
            <w:pPr>
              <w:pStyle w:val="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1244B">
              <w:rPr>
                <w:rFonts w:ascii="Times New Roman" w:hAnsi="Times New Roman" w:cs="Times New Roman"/>
                <w:sz w:val="28"/>
                <w:szCs w:val="28"/>
              </w:rPr>
              <w:t>БИЛЕТ №   2</w:t>
            </w:r>
          </w:p>
          <w:p w:rsidR="00FB408A" w:rsidRPr="0021244B" w:rsidRDefault="00FB408A" w:rsidP="00D51385">
            <w:pPr>
              <w:rPr>
                <w:sz w:val="10"/>
                <w:szCs w:val="10"/>
              </w:rPr>
            </w:pPr>
          </w:p>
          <w:p w:rsidR="00FB408A" w:rsidRPr="0021244B" w:rsidRDefault="00FB408A" w:rsidP="00D51385">
            <w:pPr>
              <w:pStyle w:val="1"/>
              <w:jc w:val="center"/>
              <w:rPr>
                <w:color w:val="auto"/>
                <w:sz w:val="22"/>
                <w:szCs w:val="22"/>
              </w:rPr>
            </w:pPr>
            <w:r w:rsidRPr="0021244B">
              <w:rPr>
                <w:color w:val="auto"/>
                <w:sz w:val="22"/>
                <w:szCs w:val="22"/>
              </w:rPr>
              <w:t>по предмету</w:t>
            </w:r>
          </w:p>
          <w:p w:rsidR="00FB408A" w:rsidRPr="0021244B" w:rsidRDefault="00FB408A" w:rsidP="00D51385">
            <w:pPr>
              <w:jc w:val="center"/>
              <w:rPr>
                <w:b/>
                <w:u w:val="single"/>
              </w:rPr>
            </w:pPr>
            <w:r w:rsidRPr="0021244B">
              <w:rPr>
                <w:b/>
                <w:sz w:val="22"/>
                <w:szCs w:val="22"/>
                <w:u w:val="single"/>
              </w:rPr>
              <w:t>Электротехника</w:t>
            </w:r>
          </w:p>
          <w:p w:rsidR="00FB408A" w:rsidRPr="0021244B" w:rsidRDefault="00FB408A" w:rsidP="00D51385">
            <w:pPr>
              <w:jc w:val="center"/>
              <w:rPr>
                <w:b/>
                <w:sz w:val="10"/>
                <w:szCs w:val="10"/>
                <w:u w:val="single"/>
              </w:rPr>
            </w:pPr>
          </w:p>
          <w:p w:rsidR="00FB408A" w:rsidRPr="0021244B" w:rsidRDefault="00FB408A" w:rsidP="00D51385">
            <w:pPr>
              <w:pStyle w:val="1"/>
              <w:jc w:val="center"/>
              <w:rPr>
                <w:color w:val="auto"/>
                <w:sz w:val="22"/>
                <w:szCs w:val="22"/>
              </w:rPr>
            </w:pPr>
            <w:r w:rsidRPr="0021244B">
              <w:rPr>
                <w:color w:val="auto"/>
                <w:sz w:val="22"/>
                <w:szCs w:val="22"/>
              </w:rPr>
              <w:t>очная форма обучения</w:t>
            </w:r>
          </w:p>
          <w:p w:rsidR="00FB408A" w:rsidRPr="0021244B" w:rsidRDefault="00FB408A" w:rsidP="00D51385">
            <w:pPr>
              <w:jc w:val="center"/>
              <w:rPr>
                <w:sz w:val="10"/>
                <w:szCs w:val="10"/>
              </w:rPr>
            </w:pPr>
          </w:p>
          <w:p w:rsidR="00FB408A" w:rsidRPr="0021244B" w:rsidRDefault="00FB408A" w:rsidP="00D51385">
            <w:pPr>
              <w:jc w:val="center"/>
            </w:pPr>
            <w:r w:rsidRPr="0021244B">
              <w:rPr>
                <w:sz w:val="22"/>
                <w:szCs w:val="22"/>
              </w:rPr>
              <w:t xml:space="preserve">группа          семестр </w:t>
            </w:r>
          </w:p>
          <w:p w:rsidR="00FB408A" w:rsidRPr="0021244B" w:rsidRDefault="00FB408A" w:rsidP="00D51385">
            <w:pPr>
              <w:jc w:val="center"/>
            </w:pPr>
          </w:p>
        </w:tc>
        <w:tc>
          <w:tcPr>
            <w:tcW w:w="3157" w:type="dxa"/>
            <w:vMerge w:val="restart"/>
          </w:tcPr>
          <w:p w:rsidR="00FB408A" w:rsidRPr="0021244B" w:rsidRDefault="00FB408A" w:rsidP="00D51385">
            <w:pPr>
              <w:pStyle w:val="3"/>
              <w:rPr>
                <w:b w:val="0"/>
                <w:sz w:val="10"/>
                <w:szCs w:val="10"/>
              </w:rPr>
            </w:pPr>
          </w:p>
          <w:p w:rsidR="00FB408A" w:rsidRPr="0021244B" w:rsidRDefault="00FB408A" w:rsidP="00D51385">
            <w:pPr>
              <w:pStyle w:val="3"/>
              <w:rPr>
                <w:b w:val="0"/>
              </w:rPr>
            </w:pPr>
            <w:r w:rsidRPr="0021244B">
              <w:rPr>
                <w:b w:val="0"/>
              </w:rPr>
              <w:t>УТВЕРЖДАЮ</w:t>
            </w:r>
          </w:p>
          <w:p w:rsidR="00FB408A" w:rsidRPr="0021244B" w:rsidRDefault="00FB408A" w:rsidP="00D51385">
            <w:r w:rsidRPr="0021244B">
              <w:rPr>
                <w:sz w:val="22"/>
              </w:rPr>
              <w:t>Зам. директора</w:t>
            </w:r>
          </w:p>
          <w:p w:rsidR="00FB408A" w:rsidRPr="0021244B" w:rsidRDefault="00FB408A" w:rsidP="00D51385">
            <w:r w:rsidRPr="0021244B">
              <w:rPr>
                <w:sz w:val="22"/>
              </w:rPr>
              <w:t>по учебной работе</w:t>
            </w:r>
          </w:p>
          <w:p w:rsidR="00FB408A" w:rsidRPr="0021244B" w:rsidRDefault="00FB408A" w:rsidP="00D51385">
            <w:r w:rsidRPr="0021244B">
              <w:rPr>
                <w:sz w:val="22"/>
              </w:rPr>
              <w:t xml:space="preserve">______________ </w:t>
            </w:r>
            <w:proofErr w:type="spellStart"/>
            <w:r w:rsidRPr="0021244B">
              <w:rPr>
                <w:sz w:val="22"/>
              </w:rPr>
              <w:t>Н.Н.Иванова</w:t>
            </w:r>
            <w:proofErr w:type="spellEnd"/>
          </w:p>
          <w:p w:rsidR="00FB408A" w:rsidRPr="0021244B" w:rsidRDefault="00FB408A" w:rsidP="00D51385">
            <w:pPr>
              <w:rPr>
                <w:sz w:val="16"/>
                <w:szCs w:val="16"/>
              </w:rPr>
            </w:pPr>
          </w:p>
          <w:p w:rsidR="00FB408A" w:rsidRPr="0021244B" w:rsidRDefault="00FB408A" w:rsidP="00D51385">
            <w:r w:rsidRPr="0021244B">
              <w:rPr>
                <w:sz w:val="22"/>
              </w:rPr>
              <w:t>Председатель цикловой экзаменационной комиссии</w:t>
            </w:r>
          </w:p>
          <w:p w:rsidR="00FB408A" w:rsidRPr="0021244B" w:rsidRDefault="00FB408A" w:rsidP="00D51385">
            <w:pPr>
              <w:ind w:right="-172"/>
              <w:rPr>
                <w:sz w:val="20"/>
                <w:szCs w:val="20"/>
              </w:rPr>
            </w:pPr>
            <w:r w:rsidRPr="0021244B">
              <w:rPr>
                <w:sz w:val="22"/>
              </w:rPr>
              <w:t>_____________</w:t>
            </w:r>
            <w:proofErr w:type="spellStart"/>
            <w:r w:rsidRPr="0021244B">
              <w:rPr>
                <w:sz w:val="20"/>
                <w:szCs w:val="20"/>
              </w:rPr>
              <w:t>К.С.Ковалева</w:t>
            </w:r>
            <w:proofErr w:type="spellEnd"/>
          </w:p>
          <w:p w:rsidR="00FB408A" w:rsidRPr="0021244B" w:rsidRDefault="00FB408A" w:rsidP="00D51385">
            <w:pPr>
              <w:pStyle w:val="1"/>
              <w:jc w:val="right"/>
              <w:rPr>
                <w:color w:val="auto"/>
              </w:rPr>
            </w:pPr>
          </w:p>
        </w:tc>
      </w:tr>
      <w:tr w:rsidR="00FB408A" w:rsidRPr="0021244B" w:rsidTr="00D51385">
        <w:trPr>
          <w:trHeight w:val="1138"/>
        </w:trPr>
        <w:tc>
          <w:tcPr>
            <w:tcW w:w="3261" w:type="dxa"/>
          </w:tcPr>
          <w:p w:rsidR="00FB408A" w:rsidRPr="0021244B" w:rsidRDefault="00FB408A" w:rsidP="00D51385">
            <w:pPr>
              <w:jc w:val="center"/>
              <w:rPr>
                <w:sz w:val="12"/>
                <w:szCs w:val="12"/>
              </w:rPr>
            </w:pPr>
          </w:p>
          <w:p w:rsidR="00FB408A" w:rsidRPr="0021244B" w:rsidRDefault="00FB408A" w:rsidP="00D51385">
            <w:pPr>
              <w:jc w:val="center"/>
            </w:pPr>
            <w:proofErr w:type="spellStart"/>
            <w:r w:rsidRPr="0021244B">
              <w:rPr>
                <w:sz w:val="22"/>
                <w:szCs w:val="22"/>
              </w:rPr>
              <w:t>Ожерельевский</w:t>
            </w:r>
            <w:proofErr w:type="spellEnd"/>
            <w:r w:rsidRPr="0021244B">
              <w:rPr>
                <w:sz w:val="22"/>
                <w:szCs w:val="22"/>
              </w:rPr>
              <w:t xml:space="preserve"> </w:t>
            </w:r>
            <w:proofErr w:type="spellStart"/>
            <w:r w:rsidRPr="0021244B">
              <w:rPr>
                <w:sz w:val="22"/>
                <w:szCs w:val="22"/>
              </w:rPr>
              <w:t>ж.д</w:t>
            </w:r>
            <w:proofErr w:type="spellEnd"/>
            <w:r w:rsidRPr="0021244B">
              <w:rPr>
                <w:sz w:val="22"/>
                <w:szCs w:val="22"/>
              </w:rPr>
              <w:t>. колледж – филиал ПГУПС</w:t>
            </w:r>
          </w:p>
          <w:p w:rsidR="00FB408A" w:rsidRPr="0021244B" w:rsidRDefault="00FB408A" w:rsidP="00D51385">
            <w:pPr>
              <w:jc w:val="center"/>
            </w:pPr>
          </w:p>
        </w:tc>
        <w:tc>
          <w:tcPr>
            <w:tcW w:w="4498" w:type="dxa"/>
            <w:vMerge/>
          </w:tcPr>
          <w:p w:rsidR="00FB408A" w:rsidRPr="0021244B" w:rsidRDefault="00FB408A" w:rsidP="00D51385">
            <w:pPr>
              <w:pStyle w:val="3"/>
            </w:pPr>
          </w:p>
        </w:tc>
        <w:tc>
          <w:tcPr>
            <w:tcW w:w="3157" w:type="dxa"/>
            <w:vMerge/>
          </w:tcPr>
          <w:p w:rsidR="00FB408A" w:rsidRPr="0021244B" w:rsidRDefault="00FB408A" w:rsidP="00D51385">
            <w:pPr>
              <w:pStyle w:val="3"/>
              <w:rPr>
                <w:b w:val="0"/>
                <w:sz w:val="10"/>
                <w:szCs w:val="10"/>
              </w:rPr>
            </w:pPr>
          </w:p>
        </w:tc>
      </w:tr>
    </w:tbl>
    <w:p w:rsidR="00FB408A" w:rsidRPr="0021244B" w:rsidRDefault="00FB408A" w:rsidP="00FB408A">
      <w:pPr>
        <w:rPr>
          <w:sz w:val="28"/>
          <w:szCs w:val="28"/>
        </w:rPr>
      </w:pPr>
    </w:p>
    <w:p w:rsidR="00FB408A" w:rsidRPr="0021244B" w:rsidRDefault="00FB408A" w:rsidP="00FB408A">
      <w:pPr>
        <w:numPr>
          <w:ilvl w:val="0"/>
          <w:numId w:val="39"/>
        </w:numPr>
        <w:tabs>
          <w:tab w:val="clear" w:pos="720"/>
          <w:tab w:val="num" w:pos="0"/>
        </w:tabs>
        <w:suppressAutoHyphens w:val="0"/>
        <w:ind w:left="0" w:hanging="54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Электрическое поле. Напряженность электрического поля.</w:t>
      </w:r>
    </w:p>
    <w:p w:rsidR="00FB408A" w:rsidRPr="0021244B" w:rsidRDefault="00FB408A" w:rsidP="00FB408A">
      <w:pPr>
        <w:numPr>
          <w:ilvl w:val="0"/>
          <w:numId w:val="39"/>
        </w:numPr>
        <w:tabs>
          <w:tab w:val="clear" w:pos="720"/>
          <w:tab w:val="num" w:pos="0"/>
        </w:tabs>
        <w:suppressAutoHyphens w:val="0"/>
        <w:ind w:left="0" w:hanging="54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Трансформаторы.</w:t>
      </w:r>
    </w:p>
    <w:p w:rsidR="00FB408A" w:rsidRPr="0021244B" w:rsidRDefault="00FB408A" w:rsidP="00FB408A">
      <w:pPr>
        <w:numPr>
          <w:ilvl w:val="0"/>
          <w:numId w:val="39"/>
        </w:numPr>
        <w:tabs>
          <w:tab w:val="clear" w:pos="720"/>
          <w:tab w:val="num" w:pos="0"/>
        </w:tabs>
        <w:suppressAutoHyphens w:val="0"/>
        <w:ind w:left="0" w:hanging="54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Активное сопротивление   катушки    </w:t>
      </w:r>
      <w:r w:rsidRPr="0021244B">
        <w:rPr>
          <w:sz w:val="28"/>
          <w:szCs w:val="28"/>
          <w:lang w:val="en-US"/>
        </w:rPr>
        <w:t>R</w:t>
      </w:r>
      <w:r w:rsidRPr="0021244B">
        <w:rPr>
          <w:sz w:val="28"/>
          <w:szCs w:val="28"/>
          <w:vertAlign w:val="subscript"/>
        </w:rPr>
        <w:t>К</w:t>
      </w:r>
      <w:r w:rsidRPr="0021244B">
        <w:rPr>
          <w:sz w:val="28"/>
          <w:szCs w:val="28"/>
        </w:rPr>
        <w:t>=4 Ом, индуктивное</w:t>
      </w:r>
    </w:p>
    <w:p w:rsidR="00FB408A" w:rsidRPr="0021244B" w:rsidRDefault="00FB408A" w:rsidP="00FB408A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lastRenderedPageBreak/>
        <w:t xml:space="preserve"> </w:t>
      </w:r>
      <w:r w:rsidRPr="0021244B">
        <w:rPr>
          <w:sz w:val="28"/>
          <w:szCs w:val="28"/>
          <w:lang w:val="en-US"/>
        </w:rPr>
        <w:t>X</w:t>
      </w:r>
      <w:r w:rsidRPr="0021244B">
        <w:rPr>
          <w:sz w:val="28"/>
          <w:szCs w:val="28"/>
          <w:vertAlign w:val="subscript"/>
          <w:lang w:val="en-US"/>
        </w:rPr>
        <w:t>L</w:t>
      </w:r>
      <w:r w:rsidRPr="0021244B">
        <w:rPr>
          <w:sz w:val="28"/>
          <w:szCs w:val="28"/>
        </w:rPr>
        <w:t xml:space="preserve">=12 Ом. Последовательно с катушкой включен резистор с активным сопротивлением </w:t>
      </w:r>
      <w:r w:rsidRPr="0021244B">
        <w:rPr>
          <w:sz w:val="28"/>
          <w:szCs w:val="28"/>
          <w:lang w:val="en-US"/>
        </w:rPr>
        <w:t>R</w:t>
      </w:r>
      <w:r w:rsidRPr="0021244B">
        <w:rPr>
          <w:sz w:val="28"/>
          <w:szCs w:val="28"/>
        </w:rPr>
        <w:t xml:space="preserve">=2 Ом и конденсатор с сопротивлением </w:t>
      </w:r>
      <w:r w:rsidRPr="0021244B">
        <w:rPr>
          <w:sz w:val="28"/>
          <w:szCs w:val="28"/>
          <w:lang w:val="en-US"/>
        </w:rPr>
        <w:t>X</w:t>
      </w:r>
      <w:r w:rsidRPr="0021244B">
        <w:rPr>
          <w:sz w:val="28"/>
          <w:szCs w:val="28"/>
          <w:vertAlign w:val="subscript"/>
          <w:lang w:val="en-US"/>
        </w:rPr>
        <w:t>C</w:t>
      </w:r>
      <w:r w:rsidRPr="0021244B">
        <w:rPr>
          <w:sz w:val="28"/>
          <w:szCs w:val="28"/>
        </w:rPr>
        <w:t xml:space="preserve">=4 Ом. К цепи приложено напряжение  </w:t>
      </w:r>
      <w:r w:rsidRPr="0021244B">
        <w:rPr>
          <w:sz w:val="28"/>
          <w:szCs w:val="28"/>
          <w:lang w:val="en-US"/>
        </w:rPr>
        <w:t>U</w:t>
      </w:r>
      <w:r w:rsidRPr="0021244B">
        <w:rPr>
          <w:sz w:val="28"/>
          <w:szCs w:val="28"/>
        </w:rPr>
        <w:t xml:space="preserve">=100 В.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8"/>
          <w:szCs w:val="28"/>
        </w:rPr>
        <w:t>Определить полное сопротивление цепи, силу тока, коэффициент мощности, активную, реактивную и полную мощности; напряжение на каждом сопротивлении. Начертить векторную диаграмму цепи.</w:t>
      </w:r>
      <w:r w:rsidRPr="0021244B">
        <w:rPr>
          <w:sz w:val="22"/>
          <w:szCs w:val="22"/>
        </w:rPr>
        <w:t xml:space="preserve">                 </w:t>
      </w:r>
    </w:p>
    <w:p w:rsidR="00FB408A" w:rsidRPr="0021244B" w:rsidRDefault="00FB408A" w:rsidP="00FB408A">
      <w:pPr>
        <w:pStyle w:val="1"/>
        <w:keepLines w:val="0"/>
        <w:spacing w:before="0"/>
        <w:jc w:val="center"/>
        <w:rPr>
          <w:color w:val="auto"/>
        </w:rPr>
      </w:pPr>
    </w:p>
    <w:p w:rsidR="00FB408A" w:rsidRPr="0021244B" w:rsidRDefault="00FB408A" w:rsidP="00690FAA">
      <w:pPr>
        <w:jc w:val="right"/>
        <w:rPr>
          <w:sz w:val="28"/>
          <w:szCs w:val="28"/>
        </w:rPr>
      </w:pPr>
      <w:r w:rsidRPr="0021244B">
        <w:rPr>
          <w:sz w:val="28"/>
          <w:szCs w:val="28"/>
        </w:rPr>
        <w:t>Преподаватель___________________</w:t>
      </w:r>
    </w:p>
    <w:p w:rsidR="00FB408A" w:rsidRPr="0021244B" w:rsidRDefault="00FB408A" w:rsidP="00FB408A"/>
    <w:p w:rsidR="00FB408A" w:rsidRPr="0021244B" w:rsidRDefault="00FB408A" w:rsidP="00FB408A">
      <w:pPr>
        <w:ind w:firstLine="567"/>
        <w:jc w:val="center"/>
      </w:pPr>
      <w:r w:rsidRPr="0021244B">
        <w:t>Кодификатор элементов содержания обуч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6"/>
        <w:gridCol w:w="2107"/>
        <w:gridCol w:w="5758"/>
      </w:tblGrid>
      <w:tr w:rsidR="00FB408A" w:rsidRPr="0021244B" w:rsidTr="00D51385">
        <w:tc>
          <w:tcPr>
            <w:tcW w:w="1796" w:type="dxa"/>
          </w:tcPr>
          <w:p w:rsidR="00FB408A" w:rsidRPr="0021244B" w:rsidRDefault="00FB408A" w:rsidP="00D51385">
            <w:pPr>
              <w:jc w:val="center"/>
            </w:pPr>
            <w:r w:rsidRPr="0021244B">
              <w:t>Билет №</w:t>
            </w:r>
          </w:p>
        </w:tc>
        <w:tc>
          <w:tcPr>
            <w:tcW w:w="2124" w:type="dxa"/>
          </w:tcPr>
          <w:p w:rsidR="00FB408A" w:rsidRPr="0021244B" w:rsidRDefault="00FB408A" w:rsidP="00D51385">
            <w:pPr>
              <w:jc w:val="center"/>
            </w:pPr>
            <w:r w:rsidRPr="0021244B">
              <w:t>Задания</w:t>
            </w:r>
          </w:p>
        </w:tc>
        <w:tc>
          <w:tcPr>
            <w:tcW w:w="6176" w:type="dxa"/>
          </w:tcPr>
          <w:p w:rsidR="00FB408A" w:rsidRPr="0021244B" w:rsidRDefault="00FB408A" w:rsidP="00D51385">
            <w:pPr>
              <w:jc w:val="center"/>
            </w:pPr>
            <w:r w:rsidRPr="0021244B">
              <w:t>Проверяемые общие компетенции, знания, умения</w:t>
            </w:r>
          </w:p>
        </w:tc>
      </w:tr>
      <w:tr w:rsidR="00FB408A" w:rsidRPr="0021244B" w:rsidTr="00D51385">
        <w:tc>
          <w:tcPr>
            <w:tcW w:w="1796" w:type="dxa"/>
            <w:vMerge w:val="restart"/>
          </w:tcPr>
          <w:p w:rsidR="00FB408A" w:rsidRPr="0021244B" w:rsidRDefault="00FB408A" w:rsidP="00D51385">
            <w:pPr>
              <w:jc w:val="center"/>
            </w:pPr>
            <w:r w:rsidRPr="0021244B">
              <w:t>2.</w:t>
            </w:r>
          </w:p>
        </w:tc>
        <w:tc>
          <w:tcPr>
            <w:tcW w:w="2124" w:type="dxa"/>
          </w:tcPr>
          <w:p w:rsidR="00FB408A" w:rsidRPr="0021244B" w:rsidRDefault="00FB408A" w:rsidP="00D51385">
            <w:pPr>
              <w:jc w:val="both"/>
            </w:pPr>
            <w:r w:rsidRPr="0021244B">
              <w:t>1.Теоретический вопрос</w:t>
            </w:r>
          </w:p>
        </w:tc>
        <w:tc>
          <w:tcPr>
            <w:tcW w:w="6176" w:type="dxa"/>
          </w:tcPr>
          <w:p w:rsidR="00FB408A" w:rsidRPr="0021244B" w:rsidRDefault="00FB408A" w:rsidP="00D51385">
            <w:pPr>
              <w:jc w:val="center"/>
              <w:rPr>
                <w:b/>
              </w:rPr>
            </w:pPr>
            <w:r w:rsidRPr="0021244B">
              <w:t xml:space="preserve">ОК 01, ОК 02, </w:t>
            </w:r>
            <w:r w:rsidRPr="0021244B">
              <w:rPr>
                <w:bCs/>
                <w:iCs/>
              </w:rPr>
              <w:t>ПК 3.2, У1, З1, З2, З3</w:t>
            </w:r>
          </w:p>
          <w:p w:rsidR="00FB408A" w:rsidRPr="0021244B" w:rsidRDefault="00FB408A" w:rsidP="00D51385">
            <w:pPr>
              <w:jc w:val="center"/>
            </w:pPr>
          </w:p>
        </w:tc>
      </w:tr>
      <w:tr w:rsidR="00FB408A" w:rsidRPr="0021244B" w:rsidTr="00D51385">
        <w:tc>
          <w:tcPr>
            <w:tcW w:w="1796" w:type="dxa"/>
            <w:vMerge/>
          </w:tcPr>
          <w:p w:rsidR="00FB408A" w:rsidRPr="0021244B" w:rsidRDefault="00FB408A" w:rsidP="00D51385">
            <w:pPr>
              <w:jc w:val="center"/>
            </w:pPr>
          </w:p>
        </w:tc>
        <w:tc>
          <w:tcPr>
            <w:tcW w:w="2124" w:type="dxa"/>
          </w:tcPr>
          <w:p w:rsidR="00FB408A" w:rsidRPr="0021244B" w:rsidRDefault="00FB408A" w:rsidP="00D51385">
            <w:pPr>
              <w:jc w:val="both"/>
            </w:pPr>
            <w:r w:rsidRPr="0021244B">
              <w:t>2. Теоретический вопрос</w:t>
            </w:r>
          </w:p>
        </w:tc>
        <w:tc>
          <w:tcPr>
            <w:tcW w:w="6176" w:type="dxa"/>
          </w:tcPr>
          <w:p w:rsidR="00FB408A" w:rsidRPr="0021244B" w:rsidRDefault="00FB408A" w:rsidP="00D51385">
            <w:pPr>
              <w:jc w:val="center"/>
              <w:rPr>
                <w:b/>
              </w:rPr>
            </w:pPr>
            <w:r w:rsidRPr="0021244B">
              <w:t xml:space="preserve">ОК 01, ОК 02, </w:t>
            </w:r>
            <w:r w:rsidRPr="0021244B">
              <w:rPr>
                <w:bCs/>
                <w:iCs/>
              </w:rPr>
              <w:t>ПК 1.1, ПК 2.7, ПК 3.2, У1, У2, У3, З1, З2, З3</w:t>
            </w:r>
          </w:p>
          <w:p w:rsidR="00FB408A" w:rsidRPr="0021244B" w:rsidRDefault="00FB408A" w:rsidP="00D51385">
            <w:pPr>
              <w:jc w:val="center"/>
            </w:pPr>
          </w:p>
        </w:tc>
      </w:tr>
      <w:tr w:rsidR="00FB408A" w:rsidRPr="0021244B" w:rsidTr="00D51385">
        <w:tc>
          <w:tcPr>
            <w:tcW w:w="1796" w:type="dxa"/>
            <w:vMerge/>
          </w:tcPr>
          <w:p w:rsidR="00FB408A" w:rsidRPr="0021244B" w:rsidRDefault="00FB408A" w:rsidP="00D51385">
            <w:pPr>
              <w:jc w:val="center"/>
            </w:pPr>
          </w:p>
        </w:tc>
        <w:tc>
          <w:tcPr>
            <w:tcW w:w="2124" w:type="dxa"/>
          </w:tcPr>
          <w:p w:rsidR="00FB408A" w:rsidRPr="0021244B" w:rsidRDefault="00FB408A" w:rsidP="00D51385">
            <w:pPr>
              <w:jc w:val="both"/>
            </w:pPr>
            <w:r w:rsidRPr="0021244B">
              <w:t>4. Задача</w:t>
            </w:r>
          </w:p>
        </w:tc>
        <w:tc>
          <w:tcPr>
            <w:tcW w:w="6176" w:type="dxa"/>
          </w:tcPr>
          <w:p w:rsidR="00FB408A" w:rsidRPr="0021244B" w:rsidRDefault="00FB408A" w:rsidP="00D51385">
            <w:pPr>
              <w:jc w:val="center"/>
              <w:rPr>
                <w:b/>
              </w:rPr>
            </w:pPr>
            <w:r w:rsidRPr="0021244B">
              <w:t xml:space="preserve">ОК 01, ОК 02, </w:t>
            </w:r>
            <w:r w:rsidRPr="0021244B">
              <w:rPr>
                <w:bCs/>
                <w:iCs/>
              </w:rPr>
              <w:t>ПК 1.1, ПК 2.7, ПК 3.2, У1, У2, У3, З1, З2, З3</w:t>
            </w:r>
          </w:p>
          <w:p w:rsidR="00FB408A" w:rsidRPr="0021244B" w:rsidRDefault="00FB408A" w:rsidP="00D51385">
            <w:pPr>
              <w:jc w:val="center"/>
            </w:pPr>
          </w:p>
        </w:tc>
      </w:tr>
    </w:tbl>
    <w:p w:rsidR="00FB408A" w:rsidRPr="0021244B" w:rsidRDefault="00FB408A" w:rsidP="00FB408A">
      <w:pPr>
        <w:keepNext/>
        <w:keepLines/>
        <w:suppressLineNumbers/>
        <w:ind w:firstLine="708"/>
        <w:jc w:val="both"/>
        <w:rPr>
          <w:b/>
          <w:sz w:val="28"/>
          <w:szCs w:val="28"/>
        </w:rPr>
      </w:pPr>
    </w:p>
    <w:p w:rsidR="00FB408A" w:rsidRPr="0021244B" w:rsidRDefault="00FB408A" w:rsidP="00FB408A">
      <w:pPr>
        <w:keepNext/>
        <w:keepLines/>
        <w:suppressLineNumbers/>
        <w:ind w:firstLine="708"/>
        <w:jc w:val="both"/>
        <w:rPr>
          <w:b/>
          <w:sz w:val="28"/>
          <w:szCs w:val="28"/>
        </w:rPr>
      </w:pPr>
    </w:p>
    <w:p w:rsidR="00FB408A" w:rsidRPr="0021244B" w:rsidRDefault="00FB408A" w:rsidP="00FB408A">
      <w:pPr>
        <w:keepNext/>
        <w:keepLines/>
        <w:suppressLineNumbers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Эталон ответа на демонстрационный вариант экзаменационного билета</w:t>
      </w:r>
    </w:p>
    <w:p w:rsidR="00FB408A" w:rsidRPr="0021244B" w:rsidRDefault="00FB408A" w:rsidP="00FB408A">
      <w:pPr>
        <w:ind w:firstLine="567"/>
        <w:jc w:val="both"/>
      </w:pPr>
    </w:p>
    <w:p w:rsidR="00FB408A" w:rsidRPr="0021244B" w:rsidRDefault="00FB408A" w:rsidP="00FB408A">
      <w:pPr>
        <w:ind w:firstLine="708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1. Электрическое поле. Напряженность электрического поля.</w:t>
      </w:r>
    </w:p>
    <w:p w:rsidR="00FB408A" w:rsidRPr="0021244B" w:rsidRDefault="00FB408A" w:rsidP="00FB408A">
      <w:pPr>
        <w:pStyle w:val="a7"/>
        <w:ind w:left="0" w:firstLine="708"/>
        <w:jc w:val="both"/>
        <w:rPr>
          <w:rFonts w:ascii="Times New Roman" w:hAnsi="Times New Roman"/>
          <w:sz w:val="28"/>
          <w:szCs w:val="28"/>
        </w:rPr>
      </w:pPr>
    </w:p>
    <w:p w:rsidR="00FB408A" w:rsidRPr="0021244B" w:rsidRDefault="00FB408A" w:rsidP="00FB408A">
      <w:pPr>
        <w:pStyle w:val="a7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Электрическое поле - это особый вид материи, который возникает вокруг неподвижного электрического заряда. Основными характеристиками электрического поля  являются напряженность и потенциал. Напряженность электрического поля - это силовая характеристика, численно равная отношению силы, действующей на неподвижный точечный электрический заряд к величине этого заряда.</w:t>
      </w:r>
    </w:p>
    <w:p w:rsidR="00FB408A" w:rsidRPr="0021244B" w:rsidRDefault="00FB408A" w:rsidP="00FB408A">
      <w:pPr>
        <w:jc w:val="both"/>
        <w:rPr>
          <w:sz w:val="28"/>
        </w:rPr>
      </w:pPr>
      <w:r w:rsidRPr="0021244B">
        <w:rPr>
          <w:sz w:val="28"/>
          <w:u w:val="single"/>
        </w:rPr>
        <w:t>Напряженность</w:t>
      </w:r>
      <w:r w:rsidRPr="0021244B">
        <w:rPr>
          <w:sz w:val="28"/>
        </w:rPr>
        <w:t xml:space="preserve"> электрического поля </w:t>
      </w:r>
      <w:r w:rsidRPr="0021244B">
        <w:rPr>
          <w:noProof/>
          <w:sz w:val="28"/>
          <w:vertAlign w:val="subscript"/>
          <w:lang w:eastAsia="ru-RU"/>
        </w:rPr>
        <w:drawing>
          <wp:inline distT="0" distB="0" distL="0" distR="0">
            <wp:extent cx="161925" cy="2190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1244B">
        <w:rPr>
          <w:sz w:val="28"/>
        </w:rPr>
        <w:t xml:space="preserve"> – определяется силой </w:t>
      </w:r>
      <w:r w:rsidRPr="0021244B">
        <w:rPr>
          <w:noProof/>
          <w:sz w:val="28"/>
          <w:vertAlign w:val="subscript"/>
          <w:lang w:eastAsia="ru-RU"/>
        </w:rPr>
        <w:drawing>
          <wp:inline distT="0" distB="0" distL="0" distR="0">
            <wp:extent cx="142875" cy="21907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1244B">
        <w:rPr>
          <w:sz w:val="28"/>
        </w:rPr>
        <w:t>, действующей на пробный (положительный единичный) заряд, помещенный в данную точку поля:</w:t>
      </w:r>
    </w:p>
    <w:p w:rsidR="00FB408A" w:rsidRPr="0021244B" w:rsidRDefault="00FB408A" w:rsidP="00FB408A">
      <w:pPr>
        <w:ind w:left="2160" w:firstLine="720"/>
        <w:rPr>
          <w:sz w:val="28"/>
        </w:rPr>
      </w:pPr>
      <w:r w:rsidRPr="0021244B">
        <w:rPr>
          <w:noProof/>
          <w:sz w:val="28"/>
          <w:vertAlign w:val="subscript"/>
          <w:lang w:eastAsia="ru-RU"/>
        </w:rPr>
        <w:drawing>
          <wp:inline distT="0" distB="0" distL="0" distR="0">
            <wp:extent cx="457200" cy="504825"/>
            <wp:effectExtent l="0" t="0" r="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408A" w:rsidRPr="0021244B" w:rsidRDefault="00FB408A" w:rsidP="00FB408A">
      <w:pPr>
        <w:ind w:firstLine="720"/>
        <w:jc w:val="both"/>
        <w:rPr>
          <w:sz w:val="28"/>
        </w:rPr>
      </w:pPr>
      <w:r w:rsidRPr="0021244B">
        <w:rPr>
          <w:sz w:val="28"/>
        </w:rPr>
        <w:t xml:space="preserve">Напряженность электрического поля может быть выражена также через величину точечного заряда </w:t>
      </w:r>
      <w:r w:rsidRPr="0021244B">
        <w:rPr>
          <w:sz w:val="28"/>
          <w:lang w:val="en-US"/>
        </w:rPr>
        <w:t>Q</w:t>
      </w:r>
      <w:r w:rsidRPr="0021244B">
        <w:rPr>
          <w:sz w:val="28"/>
        </w:rPr>
        <w:t>, создающего это поле:</w:t>
      </w:r>
    </w:p>
    <w:p w:rsidR="00FB408A" w:rsidRPr="0021244B" w:rsidRDefault="00FB408A" w:rsidP="00FB408A">
      <w:pPr>
        <w:ind w:left="2160" w:firstLine="720"/>
        <w:rPr>
          <w:sz w:val="28"/>
        </w:rPr>
      </w:pPr>
      <w:r w:rsidRPr="0021244B">
        <w:rPr>
          <w:noProof/>
          <w:sz w:val="28"/>
          <w:vertAlign w:val="subscript"/>
          <w:lang w:eastAsia="ru-RU"/>
        </w:rPr>
        <w:drawing>
          <wp:inline distT="0" distB="0" distL="0" distR="0">
            <wp:extent cx="1057275" cy="49530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1244B">
        <w:rPr>
          <w:sz w:val="28"/>
        </w:rPr>
        <w:t>,</w:t>
      </w:r>
    </w:p>
    <w:p w:rsidR="00FB408A" w:rsidRPr="0021244B" w:rsidRDefault="00FB408A" w:rsidP="00FB408A">
      <w:pPr>
        <w:ind w:left="708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где</w:t>
      </w:r>
      <w:r w:rsidRPr="0021244B">
        <w:rPr>
          <w:sz w:val="28"/>
          <w:szCs w:val="28"/>
        </w:rPr>
        <w:tab/>
      </w:r>
      <w:r w:rsidRPr="0021244B">
        <w:rPr>
          <w:sz w:val="28"/>
          <w:szCs w:val="28"/>
          <w:lang w:val="en-US"/>
        </w:rPr>
        <w:t>r</w:t>
      </w:r>
      <w:r w:rsidRPr="0021244B">
        <w:rPr>
          <w:sz w:val="28"/>
          <w:szCs w:val="28"/>
        </w:rPr>
        <w:t xml:space="preserve"> – расстояние от заряда </w:t>
      </w:r>
      <w:r w:rsidRPr="0021244B">
        <w:rPr>
          <w:sz w:val="28"/>
          <w:szCs w:val="28"/>
          <w:lang w:val="en-US"/>
        </w:rPr>
        <w:t>Q</w:t>
      </w:r>
      <w:r w:rsidRPr="0021244B">
        <w:rPr>
          <w:sz w:val="28"/>
          <w:szCs w:val="28"/>
        </w:rPr>
        <w:t xml:space="preserve"> до рассматриваемой точки поля (точки, в которую может быть помещен заряд </w:t>
      </w:r>
      <w:r w:rsidRPr="0021244B">
        <w:rPr>
          <w:sz w:val="28"/>
          <w:szCs w:val="28"/>
          <w:lang w:val="en-US"/>
        </w:rPr>
        <w:t>q</w:t>
      </w:r>
      <w:r w:rsidRPr="0021244B">
        <w:rPr>
          <w:sz w:val="28"/>
          <w:szCs w:val="28"/>
        </w:rPr>
        <w:t>).</w:t>
      </w:r>
    </w:p>
    <w:p w:rsidR="00FB408A" w:rsidRPr="0021244B" w:rsidRDefault="00B50952" w:rsidP="00FB408A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pict>
          <v:shape id="Надпись 204" o:spid="_x0000_s1369" type="#_x0000_t202" style="position:absolute;left:0;text-align:left;margin-left:-188.75pt;margin-top:22.65pt;width:305.7pt;height:29.9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" filled="f" stroked="f">
            <v:textbox style="mso-fit-shape-to-text:t" inset="0,0,0,0">
              <w:txbxContent>
                <w:tbl>
                  <w:tblPr>
                    <w:tblW w:w="5000" w:type="pct"/>
                    <w:tblCellSpacing w:w="0" w:type="dxa"/>
                    <w:tblCellMar>
                      <w:left w:w="0" w:type="dxa"/>
                      <w:right w:w="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6129"/>
                  </w:tblGrid>
                  <w:tr w:rsidR="004038CC">
                    <w:trPr>
                      <w:tblCellSpacing w:w="0" w:type="dxa"/>
                    </w:trPr>
                    <w:tc>
                      <w:tcPr>
                        <w:tcW w:w="0" w:type="auto"/>
                        <w:vAlign w:val="center"/>
                      </w:tcPr>
                      <w:p w:rsidR="004038CC" w:rsidRDefault="004038CC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</w:p>
                    </w:tc>
                  </w:tr>
                </w:tbl>
                <w:p w:rsidR="004038CC" w:rsidRDefault="004038CC" w:rsidP="00FB408A"/>
              </w:txbxContent>
            </v:textbox>
          </v:shape>
        </w:pict>
      </w:r>
      <w:r>
        <w:rPr>
          <w:noProof/>
          <w:sz w:val="28"/>
          <w:szCs w:val="28"/>
          <w:lang w:eastAsia="ru-RU"/>
        </w:rPr>
      </w:r>
      <w:r>
        <w:rPr>
          <w:noProof/>
          <w:sz w:val="28"/>
          <w:szCs w:val="28"/>
          <w:lang w:eastAsia="ru-RU"/>
        </w:rPr>
        <w:pict>
          <v:group id="Полотно 203" o:spid="_x0000_s1370" editas="canvas" style="width:674.15pt;height:68pt;mso-position-horizontal-relative:char;mso-position-vertical-relative:line" coordsize="85617,8636">
            <v:shape id="_x0000_s1371" type="#_x0000_t75" style="position:absolute;width:85617;height:8636;visibility:visible">
              <v:fill o:detectmouseclick="t"/>
              <v:path o:connecttype="none"/>
            </v:shape>
            <v:oval id="Oval 129" o:spid="_x0000_s1372" style="position:absolute;left:2284;top:1196;width:3432;height:34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"/>
            <v:shape id="Freeform 130" o:spid="_x0000_s1373" style="position:absolute;left:5724;top:2925;width:7992;height:8;visibility:visible;mso-wrap-style:square;v-text-anchor:top" coordsize="1260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" path="m,l1260,e" filled="f">
              <v:path arrowok="t" o:connecttype="custom" o:connectlocs="0,0;799187,0" o:connectangles="0,0"/>
            </v:shape>
            <v:group id="Group 131" o:spid="_x0000_s1374" style="position:absolute;left:13716;top:2916;width:10135;height:9" coordorigin="5750,12136" coordsize="1140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">
              <v:shape id="Freeform 132" o:spid="_x0000_s1375" style="position:absolute;left:5750;top:12136;width:621;height:1;visibility:visible;mso-wrap-style:square;v-text-anchor:top" coordsize="870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" path="m,l870,e" filled="f">
                <v:stroke startarrow="oval" endarrow="classic"/>
                <v:path arrowok="t" o:connecttype="custom" o:connectlocs="0,0;621,0" o:connectangles="0,0"/>
              </v:shape>
              <v:shape id="Freeform 133" o:spid="_x0000_s1376" style="position:absolute;left:6349;top:12136;width:757;height:0;visibility:visible;mso-wrap-style:square;v-text-anchor:top" coordsize="757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" path="m,l757,e" filled="f">
                <v:stroke endarrow="classic"/>
                <v:path arrowok="t" o:connecttype="custom" o:connectlocs="0,0;757,0" o:connectangles="0,0"/>
              </v:shape>
            </v:group>
            <v:shape id="Text Box 134" o:spid="_x0000_s1377" type="#_x0000_t202" style="position:absolute;top:1082;width:2266;height:379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372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en-US"/>
                            </w:rPr>
                            <w:t>Q</w:t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shape id="Text Box 135" o:spid="_x0000_s1378" type="#_x0000_t202" style="position:absolute;left:12570;width:2275;height:379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373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en-US"/>
                            </w:rPr>
                            <w:t>q</w:t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shape id="Text Box 136" o:spid="_x0000_s1379" type="#_x0000_t202" style="position:absolute;left:17139;top:3370;width:18055;height:526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" filled="f" stroked="f">
              <v:textbox style="mso-fit-shape-to-text:t" inset="0,0,0,0">
                <w:txbxContent>
                  <w:tbl>
                    <w:tblPr>
                      <w:tblW w:w="3185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1821"/>
                    </w:tblGrid>
                    <w:tr w:rsidR="004038CC" w:rsidTr="00D51385">
                      <w:trPr>
                        <w:trHeight w:val="552"/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  <w:lang w:val="en-US"/>
                            </w:rPr>
                          </w:pPr>
                          <w:r>
                            <w:rPr>
                              <w:noProof/>
                              <w:lang w:eastAsia="ru-RU"/>
                            </w:rPr>
                            <w:drawing>
                              <wp:inline distT="0" distB="0" distL="0" distR="0">
                                <wp:extent cx="142875" cy="219075"/>
                                <wp:effectExtent l="0" t="0" r="9525" b="9525"/>
                                <wp:docPr id="205" name="Рисунок 205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69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52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42875" cy="2190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shape id="Text Box 137" o:spid="_x0000_s1380" type="#_x0000_t202" style="position:absolute;top:3370;width:34321;height:403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5420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  <w:lang w:val="en-US"/>
                            </w:rPr>
                          </w:pPr>
                          <w:r>
                            <w:rPr>
                              <w:noProof/>
                              <w:lang w:eastAsia="ru-RU"/>
                            </w:rPr>
                            <w:drawing>
                              <wp:inline distT="0" distB="0" distL="0" distR="0">
                                <wp:extent cx="161925" cy="219075"/>
                                <wp:effectExtent l="0" t="0" r="9525" b="9525"/>
                                <wp:docPr id="206" name="Рисунок 206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70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53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61925" cy="2190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group id="Group 138" o:spid="_x0000_s1381" style="position:absolute;left:2826;top:1728;width:2294;height:2297" coordorigin="4849,13491" coordsize="258,2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">
              <v:line id="Line 139" o:spid="_x0000_s1382" style="position:absolute;flip:y;visibility:visible" from="4978,13491" to="4979,137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"/>
              <v:line id="Line 140" o:spid="_x0000_s1383" style="position:absolute;visibility:visible" from="4849,13622" to="5107,136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"/>
            </v:group>
            <w10:wrap type="none"/>
            <w10:anchorlock/>
          </v:group>
        </w:pict>
      </w:r>
    </w:p>
    <w:p w:rsidR="00FB408A" w:rsidRPr="0021244B" w:rsidRDefault="00FB408A" w:rsidP="00FB408A">
      <w:pPr>
        <w:ind w:firstLine="72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Вектор напряженности </w:t>
      </w:r>
      <w:r w:rsidRPr="0021244B">
        <w:rPr>
          <w:noProof/>
          <w:sz w:val="28"/>
          <w:szCs w:val="28"/>
          <w:vertAlign w:val="subscript"/>
          <w:lang w:eastAsia="ru-RU"/>
        </w:rPr>
        <w:drawing>
          <wp:inline distT="0" distB="0" distL="0" distR="0">
            <wp:extent cx="161925" cy="21907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1244B">
        <w:rPr>
          <w:sz w:val="28"/>
          <w:szCs w:val="28"/>
        </w:rPr>
        <w:t xml:space="preserve">совпадает с направлением действующей силы </w:t>
      </w:r>
      <w:r w:rsidRPr="0021244B">
        <w:rPr>
          <w:noProof/>
          <w:sz w:val="28"/>
          <w:szCs w:val="28"/>
          <w:vertAlign w:val="subscript"/>
          <w:lang w:eastAsia="ru-RU"/>
        </w:rPr>
        <w:drawing>
          <wp:inline distT="0" distB="0" distL="0" distR="0">
            <wp:extent cx="142875" cy="21907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1244B">
        <w:rPr>
          <w:sz w:val="28"/>
          <w:szCs w:val="28"/>
        </w:rPr>
        <w:t>. Если электрическое поле создается несколькими зарядами, то напряженность результирующего поля равна геометрической сумме напряженностей полей, создаваемых в данной точке каждым из зарядов в отдельности (принцип суперпозиции):</w:t>
      </w:r>
    </w:p>
    <w:p w:rsidR="00FB408A" w:rsidRPr="0021244B" w:rsidRDefault="00FB408A" w:rsidP="00FB408A">
      <w:pPr>
        <w:ind w:left="2160" w:firstLine="720"/>
        <w:rPr>
          <w:sz w:val="28"/>
          <w:szCs w:val="28"/>
        </w:rPr>
      </w:pPr>
      <w:r w:rsidRPr="0021244B">
        <w:rPr>
          <w:noProof/>
          <w:sz w:val="28"/>
          <w:szCs w:val="28"/>
          <w:vertAlign w:val="subscript"/>
          <w:lang w:eastAsia="ru-RU"/>
        </w:rPr>
        <w:drawing>
          <wp:inline distT="0" distB="0" distL="0" distR="0">
            <wp:extent cx="695325" cy="4572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408A" w:rsidRPr="0021244B" w:rsidRDefault="00FB408A" w:rsidP="00FB408A">
      <w:pPr>
        <w:ind w:firstLine="720"/>
        <w:jc w:val="both"/>
        <w:rPr>
          <w:sz w:val="28"/>
          <w:szCs w:val="20"/>
        </w:rPr>
      </w:pPr>
      <w:r w:rsidRPr="0021244B">
        <w:rPr>
          <w:sz w:val="28"/>
        </w:rPr>
        <w:t>Электрическое поле изображается графически с помощью силовых линий (линий напряженности), которые направлены от положительного заряда к отрицательному:</w:t>
      </w:r>
    </w:p>
    <w:p w:rsidR="00FB408A" w:rsidRPr="0021244B" w:rsidRDefault="00FB408A" w:rsidP="00FB408A">
      <w:pPr>
        <w:pStyle w:val="a8"/>
        <w:ind w:firstLine="708"/>
        <w:jc w:val="both"/>
        <w:rPr>
          <w:sz w:val="28"/>
        </w:rPr>
      </w:pPr>
      <w:r w:rsidRPr="0021244B">
        <w:t>а) поля от точечных зарядов:</w:t>
      </w:r>
    </w:p>
    <w:p w:rsidR="00FB408A" w:rsidRPr="0021244B" w:rsidRDefault="00B50952" w:rsidP="00FB408A">
      <w:pPr>
        <w:pStyle w:val="a8"/>
        <w:jc w:val="center"/>
        <w:rPr>
          <w:lang w:val="en-US"/>
        </w:rPr>
      </w:pPr>
      <w:r>
        <w:rPr>
          <w:noProof/>
          <w:lang w:eastAsia="ru-RU"/>
        </w:rPr>
      </w:r>
      <w:r>
        <w:rPr>
          <w:noProof/>
          <w:lang w:eastAsia="ru-RU"/>
        </w:rPr>
        <w:pict>
          <v:group id="Полотно 190" o:spid="_x0000_s1528" editas="canvas" style="width:214.3pt;height:101pt;mso-position-horizontal-relative:char;mso-position-vertical-relative:line" coordsize="27216,12827">
            <v:shape id="_x0000_s1567" type="#_x0000_t75" style="position:absolute;width:27216;height:12827;visibility:visible">
              <v:fill o:detectmouseclick="t"/>
              <v:path o:connecttype="none"/>
            </v:shape>
            <v:oval id="Oval 89" o:spid="_x0000_s1566" style="position:absolute;left:19205;top:3789;width:4801;height:48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"/>
            <v:line id="Line 90" o:spid="_x0000_s1565" style="position:absolute;visibility:visible" from="21605,358" to="21605,29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">
              <v:stroke endarrow="block"/>
              <o:lock v:ext="edit" aspectratio="t"/>
            </v:line>
            <v:line id="Line 91" o:spid="_x0000_s1564" style="position:absolute;visibility:visible" from="21605,2925" to="21605,37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">
              <o:lock v:ext="edit" aspectratio="t"/>
            </v:line>
            <v:line id="Line 92" o:spid="_x0000_s1563" style="position:absolute;visibility:visible" from="21605,8565" to="21614,94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">
              <o:lock v:ext="edit" aspectratio="t"/>
            </v:line>
            <v:line id="Line 93" o:spid="_x0000_s1562" style="position:absolute;visibility:visible" from="24006,6356" to="24815,6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">
              <o:lock v:ext="edit" aspectratio="t"/>
            </v:line>
            <v:line id="Line 94" o:spid="_x0000_s1561" style="position:absolute;flip:x;visibility:visible" from="18404,6356" to="19205,6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">
              <o:lock v:ext="edit" aspectratio="t"/>
            </v:line>
            <v:line id="Line 95" o:spid="_x0000_s1560" style="position:absolute;flip:y;visibility:visible" from="23206,3789" to="24006,46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">
              <o:lock v:ext="edit" aspectratio="t"/>
            </v:line>
            <v:line id="Line 96" o:spid="_x0000_s1559" style="position:absolute;visibility:visible" from="23206,8059" to="24006,89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">
              <o:lock v:ext="edit" aspectratio="t"/>
            </v:line>
            <v:line id="Line 97" o:spid="_x0000_s1558" style="position:absolute;visibility:visible" from="19205,3789" to="20005,46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">
              <o:lock v:ext="edit" aspectratio="t"/>
            </v:line>
            <v:line id="Line 98" o:spid="_x0000_s1557" style="position:absolute;flip:x;visibility:visible" from="19205,8059" to="20005,89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">
              <o:lock v:ext="edit" aspectratio="t"/>
            </v:line>
            <v:line id="Line 99" o:spid="_x0000_s1556" style="position:absolute;flip:x;visibility:visible" from="24006,2069" to="25615,37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">
              <v:stroke endarrow="block"/>
              <o:lock v:ext="edit" aspectratio="t"/>
            </v:line>
            <v:line id="Line 100" o:spid="_x0000_s1555" style="position:absolute;flip:x y;visibility:visible" from="21605,9430" to="21614,119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">
              <v:stroke endarrow="block"/>
              <o:lock v:ext="edit" aspectratio="t"/>
            </v:line>
            <v:line id="Line 101" o:spid="_x0000_s1554" style="position:absolute;flip:x y;visibility:visible" from="24006,8923" to="25615,106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">
              <v:stroke endarrow="block"/>
              <o:lock v:ext="edit" aspectratio="t"/>
            </v:line>
            <v:line id="Line 102" o:spid="_x0000_s1553" style="position:absolute;flip:x;visibility:visible" from="24815,6356" to="27216,6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">
              <v:stroke endarrow="block"/>
              <o:lock v:ext="edit" aspectratio="t"/>
            </v:line>
            <v:line id="Line 103" o:spid="_x0000_s1552" style="position:absolute;flip:y;visibility:visible" from="17604,8923" to="19205,106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">
              <v:stroke endarrow="block"/>
              <o:lock v:ext="edit" aspectratio="t"/>
            </v:line>
            <v:line id="Line 104" o:spid="_x0000_s1551" style="position:absolute;visibility:visible" from="16004,6356" to="18404,6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">
              <v:stroke endarrow="block"/>
              <o:lock v:ext="edit" aspectratio="t"/>
            </v:line>
            <v:line id="Line 105" o:spid="_x0000_s1550" style="position:absolute;visibility:visible" from="17604,2069" to="19205,37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">
              <v:stroke endarrow="block"/>
              <o:lock v:ext="edit" aspectratio="t"/>
            </v:line>
            <v:line id="Line 106" o:spid="_x0000_s1549" style="position:absolute;visibility:visible" from="20814,6356" to="22405,6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">
              <o:lock v:ext="edit" aspectratio="t"/>
            </v:line>
            <v:group id="Group 107" o:spid="_x0000_s1529" style="position:absolute;width:13603;height:12827" coordorigin="1324,4173" coordsize="3060,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">
              <o:lock v:ext="edit" aspectratio="t"/>
              <v:oval id="Oval 108" o:spid="_x0000_s1548" style="position:absolute;left:2404;top:5073;width:1080;height:108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">
                <o:lock v:ext="edit" aspectratio="t"/>
              </v:oval>
              <v:line id="Line 109" o:spid="_x0000_s1547" style="position:absolute;visibility:visible" from="2764,5613" to="3124,5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">
                <o:lock v:ext="edit" aspectratio="t"/>
              </v:line>
              <v:line id="Line 110" o:spid="_x0000_s1546" style="position:absolute;visibility:visible" from="2944,5433" to="2944,57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">
                <o:lock v:ext="edit" aspectratio="t"/>
              </v:line>
              <v:line id="Line 111" o:spid="_x0000_s1545" style="position:absolute;flip:y;visibility:visible" from="2944,4173" to="2944,50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">
                <o:lock v:ext="edit" aspectratio="t"/>
              </v:line>
              <v:line id="Line 112" o:spid="_x0000_s1544" style="position:absolute;visibility:visible" from="2944,6153" to="2944,7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">
                <o:lock v:ext="edit" aspectratio="t"/>
              </v:line>
              <v:line id="Line 113" o:spid="_x0000_s1543" style="position:absolute;visibility:visible" from="3484,5613" to="4384,5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">
                <o:lock v:ext="edit" aspectratio="t"/>
              </v:line>
              <v:line id="Line 114" o:spid="_x0000_s1542" style="position:absolute;flip:x;visibility:visible" from="1324,5613" to="2404,5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">
                <o:lock v:ext="edit" aspectratio="t"/>
              </v:line>
              <v:line id="Line 115" o:spid="_x0000_s1541" style="position:absolute;flip:y;visibility:visible" from="3304,4533" to="4024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">
                <o:lock v:ext="edit" aspectratio="t"/>
              </v:line>
              <v:line id="Line 116" o:spid="_x0000_s1540" style="position:absolute;flip:x;visibility:visible" from="1864,5973" to="2584,66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">
                <o:lock v:ext="edit" aspectratio="t"/>
              </v:line>
              <v:line id="Line 117" o:spid="_x0000_s1539" style="position:absolute;visibility:visible" from="3304,5973" to="4024,66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">
                <o:lock v:ext="edit" aspectratio="t"/>
              </v:line>
              <v:line id="Line 118" o:spid="_x0000_s1538" style="position:absolute;flip:x y;visibility:visible" from="1864,4533" to="2584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">
                <o:lock v:ext="edit" aspectratio="t"/>
              </v:line>
              <v:line id="Line 119" o:spid="_x0000_s1537" style="position:absolute;flip:y;visibility:visible" from="2944,4533" to="2944,50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">
                <v:stroke endarrow="block"/>
                <o:lock v:ext="edit" aspectratio="t"/>
              </v:line>
              <v:line id="Line 120" o:spid="_x0000_s1536" style="position:absolute;flip:y;visibility:visible" from="3304,4713" to="3844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">
                <v:stroke endarrow="block"/>
                <o:lock v:ext="edit" aspectratio="t"/>
              </v:line>
              <v:line id="Line 121" o:spid="_x0000_s1535" style="position:absolute;visibility:visible" from="3484,5613" to="4024,5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">
                <v:stroke endarrow="block"/>
                <o:lock v:ext="edit" aspectratio="t"/>
              </v:line>
              <v:line id="Line 122" o:spid="_x0000_s1534" style="position:absolute;visibility:visible" from="3304,5973" to="3844,65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">
                <v:stroke endarrow="block"/>
                <o:lock v:ext="edit" aspectratio="t"/>
              </v:line>
              <v:line id="Line 123" o:spid="_x0000_s1533" style="position:absolute;visibility:visible" from="2944,6153" to="2944,66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">
                <v:stroke endarrow="block"/>
                <o:lock v:ext="edit" aspectratio="t"/>
              </v:line>
              <v:line id="Line 124" o:spid="_x0000_s1532" style="position:absolute;flip:x;visibility:visible" from="2044,6153" to="2404,65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">
                <v:stroke endarrow="block"/>
                <o:lock v:ext="edit" aspectratio="t"/>
              </v:line>
              <v:line id="Line 125" o:spid="_x0000_s1531" style="position:absolute;flip:x;visibility:visible" from="1684,5613" to="2404,5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">
                <v:stroke endarrow="block"/>
                <o:lock v:ext="edit" aspectratio="t"/>
              </v:line>
              <v:line id="Line 126" o:spid="_x0000_s1530" style="position:absolute;flip:x y;visibility:visible" from="2044,4713" to="2584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">
                <v:stroke endarrow="block"/>
                <o:lock v:ext="edit" aspectratio="t"/>
              </v:line>
            </v:group>
            <w10:wrap type="none"/>
            <w10:anchorlock/>
          </v:group>
        </w:pict>
      </w:r>
    </w:p>
    <w:p w:rsidR="00FB408A" w:rsidRPr="0021244B" w:rsidRDefault="00FB408A" w:rsidP="00FB408A">
      <w:pPr>
        <w:pStyle w:val="a8"/>
        <w:ind w:firstLine="708"/>
      </w:pPr>
      <w:r w:rsidRPr="0021244B">
        <w:t>б) электрические поля, созданные системой точечных зарядов:</w:t>
      </w:r>
    </w:p>
    <w:p w:rsidR="00FB408A" w:rsidRPr="0021244B" w:rsidRDefault="00B50952" w:rsidP="00FB408A">
      <w:pPr>
        <w:jc w:val="center"/>
        <w:rPr>
          <w:lang w:val="en-US"/>
        </w:rPr>
      </w:pPr>
      <w:r>
        <w:rPr>
          <w:noProof/>
          <w:lang w:eastAsia="ru-RU"/>
        </w:rPr>
      </w:r>
      <w:r>
        <w:rPr>
          <w:noProof/>
          <w:lang w:eastAsia="ru-RU"/>
        </w:rPr>
        <w:pict>
          <v:group id="Полотно 151" o:spid="_x0000_s1501" editas="canvas" style="width:114.1pt;height:111.7pt;mso-position-horizontal-relative:char;mso-position-vertical-relative:line" coordsize="14490,14185">
            <v:shape id="_x0000_s1527" type="#_x0000_t75" style="position:absolute;width:14490;height:14185;visibility:visible">
              <v:fill o:detectmouseclick="t"/>
              <v:path o:connecttype="none"/>
            </v:shape>
            <v:line id="Line 62" o:spid="_x0000_s1526" style="position:absolute;flip:x;visibility:visible" from="7236,6438" to="9521,64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">
              <v:stroke endarrow="block"/>
            </v:line>
            <v:shape id="Freeform 63" o:spid="_x0000_s1525" style="position:absolute;left:693;top:8209;width:2551;height:2399;visibility:visible;mso-wrap-style:square;v-text-anchor:top" coordsize="402,3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" path="m,c36,40,152,180,219,243v69,57,145,107,183,135e" filled="f">
              <v:path arrowok="t" o:connecttype="custom" o:connectlocs="0,0;138996,154235;255143,239921" o:connectangles="0,0,0"/>
            </v:shape>
            <v:shape id="Freeform 64" o:spid="_x0000_s1524" style="position:absolute;left:10499;top:1387;width:1440;height:1047;visibility:visible;mso-wrap-style:square;v-text-anchor:top" coordsize="227,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" path="m,c16,10,67,33,105,60v37,40,97,83,122,105e" filled="f">
              <v:path arrowok="t" o:connecttype="custom" o:connectlocs="0,0;66616,38070;144018,104693" o:connectangles="0,0,0"/>
            </v:shape>
            <v:shape id="Freeform 65" o:spid="_x0000_s1523" style="position:absolute;left:471;top:2591;width:2373;height:2364;visibility:visible;mso-wrap-style:square;v-text-anchor:top" coordsize="373,3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" path="m373,c338,27,226,100,164,162,102,224,34,328,,372e" filled="f">
              <v:path arrowok="t" o:connecttype="custom" o:connectlocs="237363,0;104363,102962;0,236432" o:connectangles="0,0,0"/>
            </v:shape>
            <v:shape id="Freeform 66" o:spid="_x0000_s1522" style="position:absolute;left:11805;top:11027;width:907;height:838;visibility:visible;mso-wrap-style:square;v-text-anchor:top" coordsize="143,1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" path="m,132c11,124,29,117,68,84,107,51,128,18,143,e" filled="f">
              <v:path arrowok="t" o:connecttype="custom" o:connectlocs="0,83754;43120,53298;90678,0" o:connectangles="0,0,0"/>
            </v:shape>
            <v:shape id="Freeform 67" o:spid="_x0000_s1521" style="position:absolute;left:4542;top:4056;width:2552;height:1073;visibility:visible;mso-wrap-style:square;v-text-anchor:top" coordsize="402,1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" path="m,169c34,148,72,84,204,42,336,,361,16,402,9e" filled="f">
              <v:path arrowok="t" o:connecttype="custom" o:connectlocs="0,107310;129476,26669;255143,5715" o:connectangles="0,0,0"/>
            </v:shape>
            <v:shape id="Freeform 68" o:spid="_x0000_s1520" style="position:absolute;left:3724;top:2800;width:3752;height:1492;visibility:visible;mso-wrap-style:square;v-text-anchor:top" coordsize="591,2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" path="m591,9c541,17,456,,288,57,120,114,60,198,,235e" filled="f">
              <v:path arrowok="t" o:connecttype="custom" o:connectlocs="375158,5714;182818,36186;0,149188" o:connectangles="0,0,0"/>
            </v:shape>
            <v:shape id="Freeform 69" o:spid="_x0000_s1519" style="position:absolute;left:2755;top:1265;width:2116;height:1387;visibility:visible;mso-wrap-style:square;v-text-anchor:top" coordsize="334,2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" path="m334,c310,13,247,41,192,77,137,113,40,189,,218e" filled="f">
              <v:stroke endarrow="block"/>
              <v:path arrowok="t" o:connecttype="custom" o:connectlocs="211582,0;121628,48997;0,138718" o:connectangles="0,0,0"/>
            </v:shape>
            <v:shape id="Freeform 70" o:spid="_x0000_s1518" style="position:absolute;left:11405;top:2006;width:2987;height:3752;visibility:visible;mso-wrap-style:square;v-text-anchor:top" coordsize="470,5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" path="m470,592c437,537,347,362,269,263,232,180,56,55,,e" filled="f">
              <v:stroke endarrow="block"/>
              <v:path arrowok="t" o:connecttype="custom" o:connectlocs="298704,375150;170960,166663;0,0" o:connectangles="0,0,0"/>
            </v:shape>
            <v:shape id="Freeform 71" o:spid="_x0000_s1517" style="position:absolute;left:6889;top:4117;width:2952;height:1143;visibility:visible;mso-wrap-style:square;v-text-anchor:top" coordsize="465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" path="m465,180c435,158,387,93,285,48,183,3,59,10,,e" filled="f">
              <v:stroke endarrow="block"/>
              <v:path arrowok="t" o:connecttype="custom" o:connectlocs="295148,114290;180897,30477;0,0" o:connectangles="0,0,0"/>
            </v:shape>
            <v:shape id="Freeform 72" o:spid="_x0000_s1516" style="position:absolute;left:7289;top:2861;width:3521;height:1387;visibility:visible;mso-wrap-style:square;v-text-anchor:top" coordsize="555,2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" path="m555,219c522,193,446,96,354,60,237,9,74,12,,e" filled="f">
              <v:stroke endarrow="block"/>
              <v:path arrowok="t" o:connecttype="custom" o:connectlocs="352044,138718;224547,38005;0,0" o:connectangles="0,0,0"/>
            </v:shape>
            <v:group id="Group 73" o:spid="_x0000_s1513" style="position:absolute;top:4004;width:4951;height:4964" coordorigin="4309,2400" coordsize="540,5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">
              <v:oval id="Oval 74" o:spid="_x0000_s1515" style="position:absolute;left:4309;top:2400;width:540;height:58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"/>
              <v:line id="Line 75" o:spid="_x0000_s1514" style="position:absolute;visibility:visible" from="4490,2695" to="4669,26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"/>
            </v:group>
            <v:group id="Group 76" o:spid="_x0000_s1509" style="position:absolute;left:9521;top:3987;width:4969;height:4946" coordorigin="6674,2336" coordsize="540,5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">
              <o:lock v:ext="edit" aspectratio="t"/>
              <v:oval id="Oval 77" o:spid="_x0000_s1512" style="position:absolute;left:6674;top:2336;width:540;height:55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">
                <o:lock v:ext="edit" aspectratio="t"/>
              </v:oval>
              <v:line id="Line 78" o:spid="_x0000_s1511" style="position:absolute;visibility:visible" from="6854,2612" to="7034,26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">
                <o:lock v:ext="edit" aspectratio="t"/>
              </v:line>
              <v:line id="Line 79" o:spid="_x0000_s1510" style="position:absolute;visibility:visible" from="6944,2520" to="6944,27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">
                <o:lock v:ext="edit" aspectratio="t"/>
              </v:line>
            </v:group>
            <v:shape id="Freeform 80" o:spid="_x0000_s1508" style="position:absolute;left:3893;top:8497;width:3547;height:951;visibility:visible;mso-wrap-style:square;v-text-anchor:top" coordsize="558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" path="m558,138c508,135,405,150,258,117,111,84,54,25,,e" filled="f">
              <v:path arrowok="t" o:connecttype="custom" o:connectlocs="354711,87488;164006,74175;0,0" o:connectangles="0,0,0"/>
            </v:shape>
            <v:line id="Line 81" o:spid="_x0000_s1507" style="position:absolute;flip:x;visibility:visible" from="4951,6438" to="9298,64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"/>
            <v:shape id="Freeform 82" o:spid="_x0000_s1506" style="position:absolute;left:4791;top:7485;width:2854;height:672;visibility:visible;mso-wrap-style:square;v-text-anchor:top" coordsize="449,1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" path="m449,90c413,87,390,105,231,72,72,39,48,15,,e" filled="f">
              <v:path arrowok="t" o:connecttype="custom" o:connectlocs="285369,57581;146816,46065;0,0" o:connectangles="0,0,0"/>
            </v:shape>
            <v:shape id="Freeform 83" o:spid="_x0000_s1505" style="position:absolute;left:12543;top:7407;width:1814;height:3891;visibility:visible;mso-wrap-style:square;v-text-anchor:top" coordsize="285,6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" path="m285,c262,57,194,249,147,351,113,434,31,558,,612e" filled="f">
              <v:stroke endarrow="block"/>
              <v:path arrowok="t" o:connecttype="custom" o:connectlocs="181356,0;93542,223165;0,389109" o:connectangles="0,0,0"/>
            </v:shape>
            <v:shape id="Freeform 84" o:spid="_x0000_s1504" style="position:absolute;left:7360;top:8340;width:3014;height:1030;visibility:visible;mso-wrap-style:square;v-text-anchor:top" coordsize="474,1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" path="m474,c444,19,420,67,294,112,168,157,61,153,,163e" filled="f">
              <v:stroke endarrow="block"/>
              <v:path arrowok="t" o:connecttype="custom" o:connectlocs="301371,0;186926,70737;0,102948" o:connectangles="0,0,0"/>
            </v:shape>
            <v:shape id="Freeform 85" o:spid="_x0000_s1503" style="position:absolute;left:7360;top:7564;width:2419;height:497;visibility:visible;mso-wrap-style:square;v-text-anchor:top" coordsize="380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" path="m380,c357,8,342,24,243,51,144,78,51,72,,78e" filled="f">
              <v:stroke endarrow="block"/>
              <v:path arrowok="t" o:connecttype="custom" o:connectlocs="241808,0;154630,32515;0,49729" o:connectangles="0,0,0"/>
            </v:shape>
            <v:shape id="Freeform 86" o:spid="_x0000_s1502" style="position:absolute;left:3173;top:10573;width:1849;height:1065;visibility:visible;mso-wrap-style:square;v-text-anchor:top" coordsize="291,1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" path="m291,168c271,158,220,133,171,105,81,45,36,22,,e" filled="f">
              <v:stroke endarrow="block"/>
              <v:path arrowok="t" o:connecttype="custom" o:connectlocs="184912,106438;108660,66524;0,0" o:connectangles="0,0,0"/>
            </v:shape>
            <w10:wrap type="none"/>
            <w10:anchorlock/>
          </v:group>
        </w:pict>
      </w:r>
    </w:p>
    <w:p w:rsidR="00FB408A" w:rsidRPr="0021244B" w:rsidRDefault="00FB408A" w:rsidP="00FB408A">
      <w:pPr>
        <w:pStyle w:val="a8"/>
        <w:ind w:left="708"/>
        <w:jc w:val="both"/>
      </w:pPr>
      <w:r w:rsidRPr="0021244B">
        <w:t xml:space="preserve">в) изображение однородных электрических полей напряженностью </w:t>
      </w:r>
      <w:r w:rsidRPr="0021244B">
        <w:rPr>
          <w:noProof/>
          <w:vertAlign w:val="subscript"/>
          <w:lang w:eastAsia="ru-RU"/>
        </w:rPr>
        <w:drawing>
          <wp:inline distT="0" distB="0" distL="0" distR="0">
            <wp:extent cx="161925" cy="2190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1244B">
        <w:t xml:space="preserve"> при различных направлениях силовых линий:</w:t>
      </w:r>
    </w:p>
    <w:p w:rsidR="00FB408A" w:rsidRPr="0021244B" w:rsidRDefault="00FB408A" w:rsidP="00FB408A">
      <w:pPr>
        <w:pStyle w:val="a8"/>
        <w:ind w:left="708"/>
        <w:jc w:val="both"/>
      </w:pPr>
    </w:p>
    <w:p w:rsidR="00FB408A" w:rsidRPr="0021244B" w:rsidRDefault="00B50952" w:rsidP="00FB408A">
      <w:pPr>
        <w:pStyle w:val="a8"/>
        <w:jc w:val="center"/>
        <w:rPr>
          <w:lang w:val="en-US"/>
        </w:rPr>
      </w:pPr>
      <w:r>
        <w:rPr>
          <w:noProof/>
          <w:lang w:eastAsia="ru-RU"/>
        </w:rPr>
      </w:r>
      <w:r>
        <w:rPr>
          <w:noProof/>
          <w:lang w:eastAsia="ru-RU"/>
        </w:rPr>
        <w:pict>
          <v:group id="Полотно 125" o:spid="_x0000_s1384" editas="canvas" style="width:890.1pt;height:90.1pt;mso-position-horizontal-relative:char;mso-position-vertical-relative:line" coordsize="113042,11442">
            <v:shape id="_x0000_s1385" type="#_x0000_t75" style="position:absolute;width:113042;height:11442;visibility:visible">
              <v:fill o:detectmouseclick="t"/>
              <v:path o:connecttype="none"/>
            </v:shape>
            <v:shape id="Text Box 4" o:spid="_x0000_s1386" type="#_x0000_t202" style="position:absolute;width:13716;height:583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2175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</w:rPr>
                            <w:t xml:space="preserve">поле направлено </w:t>
                          </w:r>
                          <w:proofErr w:type="spellStart"/>
                          <w:r>
                            <w:rPr>
                              <w:sz w:val="28"/>
                              <w:szCs w:val="28"/>
                            </w:rPr>
                            <w:t>слево</w:t>
                          </w:r>
                          <w:proofErr w:type="spellEnd"/>
                          <w:r>
                            <w:rPr>
                              <w:sz w:val="28"/>
                              <w:szCs w:val="28"/>
                            </w:rPr>
                            <w:t>-направо</w:t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shape id="Text Box 5" o:spid="_x0000_s1387" type="#_x0000_t202" style="position:absolute;left:10294;top:4573;width:59404;height:4039;visibility:visible;mso-wrap-style:non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9355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  <w:lang w:val="en-US"/>
                            </w:rPr>
                          </w:pPr>
                          <w:r>
                            <w:rPr>
                              <w:noProof/>
                              <w:sz w:val="20"/>
                              <w:lang w:eastAsia="ru-RU"/>
                            </w:rPr>
                            <w:drawing>
                              <wp:inline distT="0" distB="0" distL="0" distR="0">
                                <wp:extent cx="161925" cy="219075"/>
                                <wp:effectExtent l="0" t="0" r="9525" b="9525"/>
                                <wp:docPr id="207" name="Рисунок 207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71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53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61925" cy="2190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group id="Group 6" o:spid="_x0000_s1388" style="position:absolute;left:3422;top:2286;width:6872;height:9139" coordorigin="2978,10168" coordsize="847,11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">
              <o:lock v:ext="edit" aspectratio="t"/>
              <v:rect id="AutoShape 7" o:spid="_x0000_s1389" style="position:absolute;left:2978;top:10168;width:847;height:11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" filled="f" stroked="f">
                <o:lock v:ext="edit" aspectratio="t"/>
              </v:rect>
              <v:line id="Line 8" o:spid="_x0000_s1390" style="position:absolute;visibility:visible" from="3119,10586" to="3684,105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">
                <v:stroke endarrow="block"/>
              </v:line>
              <v:line id="Line 9" o:spid="_x0000_s1391" style="position:absolute;visibility:visible" from="3119,10865" to="3684,10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">
                <v:stroke endarrow="block"/>
              </v:line>
              <v:line id="Line 10" o:spid="_x0000_s1392" style="position:absolute;visibility:visible" from="3119,11144" to="3684,11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">
                <v:stroke endarrow="block"/>
              </v:line>
              <v:line id="Line 11" o:spid="_x0000_s1393" style="position:absolute;visibility:visible" from="3543,10586" to="3825,105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W9PHxgAAANs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8pXD/En+AnN0AAAD//wMAUEsBAi0AFAAGAAgAAAAhANvh9svuAAAAhQEAABMAAAAAAAAA&#10;AAAAAAAAAAAAAFtDb250ZW50X1R5cGVzXS54bWxQSwECLQAUAAYACAAAACEAWvQsW78AAAAVAQAA&#10;CwAAAAAAAAAAAAAAAAAfAQAAX3JlbHMvLnJlbHNQSwECLQAUAAYACAAAACEAhlvTx8YAAADbAAAA&#10;DwAAAAAAAAAAAAAAAAAHAgAAZHJzL2Rvd25yZXYueG1sUEsFBgAAAAADAAMAtwAAAPoCAAAAAA==&#10;"/>
              <v:line id="Line 12" o:spid="_x0000_s1394" style="position:absolute;visibility:visible" from="3543,10865" to="3825,10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"/>
              <v:line id="Line 13" o:spid="_x0000_s1395" style="position:absolute;visibility:visible" from="3543,11144" to="3825,11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"/>
            </v:group>
            <v:group id="Group 14" o:spid="_x0000_s1396" style="position:absolute;left:22855;top:5725;width:5734;height:1144" coordorigin="5750,10748" coordsize="644,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<v:group id="Group 15" o:spid="_x0000_s1397" style="position:absolute;left:5749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">
                <o:lock v:ext="edit" aspectratio="t"/>
                <v:line id="Line 16" o:spid="_x0000_s1398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" strokeweight="1pt">
                  <o:lock v:ext="edit" aspectratio="t"/>
                </v:line>
                <v:line id="Line 17" o:spid="_x0000_s1399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" strokeweight="1pt">
                  <o:lock v:ext="edit" aspectratio="t"/>
                </v:line>
              </v:group>
              <v:group id="Group 18" o:spid="_x0000_s1400" style="position:absolute;left:6006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">
                <o:lock v:ext="edit" aspectratio="t"/>
                <v:line id="Line 19" o:spid="_x0000_s1401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" strokeweight="1pt">
                  <o:lock v:ext="edit" aspectratio="t"/>
                </v:line>
                <v:line id="Line 20" o:spid="_x0000_s1402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" strokeweight="1pt">
                  <o:lock v:ext="edit" aspectratio="t"/>
                </v:line>
              </v:group>
              <v:group id="Group 21" o:spid="_x0000_s1403" style="position:absolute;left:6263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">
                <o:lock v:ext="edit" aspectratio="t"/>
                <v:line id="Line 22" o:spid="_x0000_s1404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" strokeweight="1pt">
                  <o:lock v:ext="edit" aspectratio="t"/>
                </v:line>
                <v:line id="Line 23" o:spid="_x0000_s1405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" strokeweight="1pt">
                  <o:lock v:ext="edit" aspectratio="t"/>
                </v:line>
              </v:group>
            </v:group>
            <v:group id="Group 24" o:spid="_x0000_s1406" style="position:absolute;left:22855;top:10290;width:5734;height:1143" coordorigin="5750,10748" coordsize="644,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">
              <v:group id="Group 25" o:spid="_x0000_s1407" style="position:absolute;left:5749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">
                <o:lock v:ext="edit" aspectratio="t"/>
                <v:line id="Line 26" o:spid="_x0000_s1408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" strokeweight="1pt">
                  <o:lock v:ext="edit" aspectratio="t"/>
                </v:line>
                <v:line id="Line 27" o:spid="_x0000_s1409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" strokeweight="1pt">
                  <o:lock v:ext="edit" aspectratio="t"/>
                </v:line>
              </v:group>
              <v:group id="Group 28" o:spid="_x0000_s1410" style="position:absolute;left:6006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">
                <o:lock v:ext="edit" aspectratio="t"/>
                <v:line id="Line 29" o:spid="_x0000_s1411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tuMRwwAAANs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sYv8HjS/oBcvYHAAD//wMAUEsBAi0AFAAGAAgAAAAhANvh9svuAAAAhQEAABMAAAAAAAAAAAAA&#10;AAAAAAAAAFtDb250ZW50X1R5cGVzXS54bWxQSwECLQAUAAYACAAAACEAWvQsW78AAAAVAQAACwAA&#10;AAAAAAAAAAAAAAAfAQAAX3JlbHMvLnJlbHNQSwECLQAUAAYACAAAACEA37bjEcMAAADbAAAADwAA&#10;AAAAAAAAAAAAAAAHAgAAZHJzL2Rvd25yZXYueG1sUEsFBgAAAAADAAMAtwAAAPcCAAAAAA==&#10;" strokeweight="1pt">
                  <o:lock v:ext="edit" aspectratio="t"/>
                </v:line>
                <v:line id="Line 30" o:spid="_x0000_s1412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" strokeweight="1pt">
                  <o:lock v:ext="edit" aspectratio="t"/>
                </v:line>
              </v:group>
              <v:group id="Group 31" o:spid="_x0000_s1413" style="position:absolute;left:6263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">
                <o:lock v:ext="edit" aspectratio="t"/>
                <v:line id="Line 32" o:spid="_x0000_s1414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" strokeweight="1pt">
                  <o:lock v:ext="edit" aspectratio="t"/>
                </v:line>
                <v:line id="Line 33" o:spid="_x0000_s1415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" strokeweight="1pt">
                  <o:lock v:ext="edit" aspectratio="t"/>
                </v:line>
              </v:group>
            </v:group>
            <v:group id="Group 34" o:spid="_x0000_s1416" style="position:absolute;left:22855;top:7995;width:5734;height:1152" coordorigin="5750,10748" coordsize="644,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">
              <v:group id="Group 35" o:spid="_x0000_s1417" style="position:absolute;left:5749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">
                <o:lock v:ext="edit" aspectratio="t"/>
                <v:line id="Line 36" o:spid="_x0000_s1418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" strokeweight="1pt">
                  <o:lock v:ext="edit" aspectratio="t"/>
                </v:line>
                <v:line id="Line 37" o:spid="_x0000_s1419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" strokeweight="1pt">
                  <o:lock v:ext="edit" aspectratio="t"/>
                </v:line>
              </v:group>
              <v:group id="Group 38" o:spid="_x0000_s1420" style="position:absolute;left:6006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">
                <o:lock v:ext="edit" aspectratio="t"/>
                <v:line id="Line 39" o:spid="_x0000_s1421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" strokeweight="1pt">
                  <o:lock v:ext="edit" aspectratio="t"/>
                </v:line>
                <v:line id="Line 40" o:spid="_x0000_s1422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" strokeweight="1pt">
                  <o:lock v:ext="edit" aspectratio="t"/>
                </v:line>
              </v:group>
              <v:group id="Group 41" o:spid="_x0000_s1423" style="position:absolute;left:6263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">
                <o:lock v:ext="edit" aspectratio="t"/>
                <v:line id="Line 42" o:spid="_x0000_s1424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" strokeweight="1pt">
                  <o:lock v:ext="edit" aspectratio="t"/>
                </v:line>
                <v:line id="Line 43" o:spid="_x0000_s1425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" strokeweight="1pt">
                  <o:lock v:ext="edit" aspectratio="t"/>
                </v:line>
              </v:group>
            </v:group>
            <v:shape id="Text Box 44" o:spid="_x0000_s1426" type="#_x0000_t202" style="position:absolute;left:49133;top:4582;width:59405;height:4038;visibility:visible;mso-wrap-style:non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9355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  <w:lang w:val="en-US"/>
                            </w:rPr>
                          </w:pPr>
                          <w:r>
                            <w:rPr>
                              <w:noProof/>
                              <w:sz w:val="20"/>
                              <w:lang w:eastAsia="ru-RU"/>
                            </w:rPr>
                            <w:drawing>
                              <wp:inline distT="0" distB="0" distL="0" distR="0">
                                <wp:extent cx="161925" cy="219075"/>
                                <wp:effectExtent l="0" t="0" r="9525" b="9525"/>
                                <wp:docPr id="208" name="Рисунок 208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7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53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61925" cy="2190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shape id="Text Box 45" o:spid="_x0000_s1427" type="#_x0000_t202" style="position:absolute;left:1129;top:4067;width:59404;height:4038;visibility:visible;mso-wrap-style:non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9355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  <w:lang w:val="en-US"/>
                            </w:rPr>
                          </w:pPr>
                          <w:r>
                            <w:rPr>
                              <w:noProof/>
                              <w:sz w:val="20"/>
                              <w:lang w:eastAsia="ru-RU"/>
                            </w:rPr>
                            <w:drawing>
                              <wp:inline distT="0" distB="0" distL="0" distR="0">
                                <wp:extent cx="161925" cy="219075"/>
                                <wp:effectExtent l="0" t="0" r="9525" b="9525"/>
                                <wp:docPr id="209" name="Рисунок 209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73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53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61925" cy="2190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group id="Group 46" o:spid="_x0000_s1428" style="position:absolute;left:43435;top:5743;width:4756;height:794" coordorigin="5878,10487" coordsize="773,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">
              <o:lock v:ext="edit" aspectratio="t"/>
              <v:oval id="Oval 47" o:spid="_x0000_s1429" style="position:absolute;left:5878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" fillcolor="black">
                <o:lock v:ext="edit" aspectratio="t"/>
              </v:oval>
              <v:oval id="Oval 48" o:spid="_x0000_s1430" style="position:absolute;left:6207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" fillcolor="black">
                <o:lock v:ext="edit" aspectratio="t"/>
              </v:oval>
              <v:oval id="Oval 49" o:spid="_x0000_s1431" style="position:absolute;left:6521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" fillcolor="black">
                <o:lock v:ext="edit" aspectratio="t"/>
              </v:oval>
            </v:group>
            <v:group id="Group 50" o:spid="_x0000_s1432" style="position:absolute;left:43435;top:8003;width:4632;height:786" coordorigin="5878,10487" coordsize="773,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<o:lock v:ext="edit" aspectratio="t"/>
              <v:oval id="Oval 51" o:spid="_x0000_s1433" style="position:absolute;left:5878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" fillcolor="black">
                <o:lock v:ext="edit" aspectratio="t"/>
              </v:oval>
              <v:oval id="Oval 52" o:spid="_x0000_s1434" style="position:absolute;left:6207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" fillcolor="black">
                <o:lock v:ext="edit" aspectratio="t"/>
              </v:oval>
              <v:oval id="Oval 53" o:spid="_x0000_s1435" style="position:absolute;left:6521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" fillcolor="black">
                <o:lock v:ext="edit" aspectratio="t"/>
              </v:oval>
            </v:group>
            <v:group id="Group 54" o:spid="_x0000_s1436" style="position:absolute;left:43435;top:10308;width:4756;height:794" coordorigin="5878,10487" coordsize="773,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J6Uc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kxX8PhMukJsfAAAA//8DAFBLAQItABQABgAIAAAAIQDb4fbL7gAAAIUBAAATAAAAAAAAAAAA&#10;AAAAAAAAAABbQ29udGVudF9UeXBlc10ueG1sUEsBAi0AFAAGAAgAAAAhAFr0LFu/AAAAFQEAAAsA&#10;AAAAAAAAAAAAAAAAHwEAAF9yZWxzLy5yZWxzUEsBAi0AFAAGAAgAAAAhAF8npRzEAAAA3AAAAA8A&#10;AAAAAAAAAAAAAAAABwIAAGRycy9kb3ducmV2LnhtbFBLBQYAAAAAAwADALcAAAD4AgAAAAA=&#10;">
              <o:lock v:ext="edit" aspectratio="t"/>
              <v:oval id="Oval 55" o:spid="_x0000_s1437" style="position:absolute;left:5878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" fillcolor="black">
                <o:lock v:ext="edit" aspectratio="t"/>
              </v:oval>
              <v:oval id="Oval 56" o:spid="_x0000_s1438" style="position:absolute;left:6207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" fillcolor="black">
                <o:lock v:ext="edit" aspectratio="t"/>
              </v:oval>
              <v:oval id="Oval 57" o:spid="_x0000_s1439" style="position:absolute;left:6521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" fillcolor="black">
                <o:lock v:ext="edit" aspectratio="t"/>
              </v:oval>
            </v:group>
            <v:shape id="Text Box 58" o:spid="_x0000_s1440" type="#_x0000_t202" style="position:absolute;left:16001;width:19433;height:583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3075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</w:rPr>
                            <w:t>поле направлено перпендикулярно от нас</w:t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shape id="Text Box 59" o:spid="_x0000_s1441" type="#_x0000_t202" style="position:absolute;left:36572;width:19433;height:583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3076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</w:rPr>
                            <w:t>поле направлено перпендикулярно к нам</w:t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w10:wrap type="none"/>
            <w10:anchorlock/>
          </v:group>
        </w:pict>
      </w:r>
    </w:p>
    <w:p w:rsidR="00FB408A" w:rsidRPr="0021244B" w:rsidRDefault="00FB408A" w:rsidP="00FB408A">
      <w:pPr>
        <w:pStyle w:val="a7"/>
        <w:ind w:left="0" w:firstLine="708"/>
        <w:jc w:val="both"/>
        <w:rPr>
          <w:rFonts w:ascii="Times New Roman" w:hAnsi="Times New Roman"/>
          <w:sz w:val="28"/>
          <w:szCs w:val="28"/>
        </w:rPr>
      </w:pPr>
    </w:p>
    <w:p w:rsidR="00FB408A" w:rsidRPr="0021244B" w:rsidRDefault="00FB408A" w:rsidP="00FB408A">
      <w:pPr>
        <w:rPr>
          <w:sz w:val="28"/>
          <w:szCs w:val="28"/>
        </w:rPr>
      </w:pPr>
      <w:r w:rsidRPr="0021244B">
        <w:tab/>
        <w:t xml:space="preserve">2. </w:t>
      </w:r>
      <w:r w:rsidRPr="0021244B">
        <w:rPr>
          <w:sz w:val="28"/>
          <w:szCs w:val="28"/>
        </w:rPr>
        <w:t>Однофазный трансформатор.</w:t>
      </w:r>
    </w:p>
    <w:p w:rsidR="00FB408A" w:rsidRPr="0021244B" w:rsidRDefault="00FB408A" w:rsidP="00FB408A">
      <w:pPr>
        <w:rPr>
          <w:sz w:val="28"/>
          <w:szCs w:val="28"/>
        </w:rPr>
      </w:pPr>
    </w:p>
    <w:p w:rsidR="00FB408A" w:rsidRPr="0021244B" w:rsidRDefault="00FB408A" w:rsidP="00FB408A">
      <w:pPr>
        <w:ind w:firstLine="708"/>
        <w:rPr>
          <w:sz w:val="28"/>
          <w:szCs w:val="28"/>
        </w:rPr>
      </w:pPr>
      <w:r w:rsidRPr="0021244B">
        <w:rPr>
          <w:sz w:val="28"/>
          <w:szCs w:val="28"/>
        </w:rPr>
        <w:lastRenderedPageBreak/>
        <w:t xml:space="preserve">Трансформатор - это статическое электромагнитное устройство предназначенное для преобразования тока одного напряжения в ток другого напряжения при неизменной частоте. Трансформаторы подразделяются на силовые, измерительные и специальные. Силовые - понижающие и повышающие. Измерительные - тока и напряжения. Специальные - сварочные, автотрансформаторы и т.д. </w:t>
      </w:r>
    </w:p>
    <w:p w:rsidR="00FB408A" w:rsidRPr="0021244B" w:rsidRDefault="00FB408A" w:rsidP="00FB408A">
      <w:pPr>
        <w:ind w:firstLine="708"/>
        <w:rPr>
          <w:sz w:val="28"/>
          <w:szCs w:val="28"/>
        </w:rPr>
      </w:pPr>
      <w:r w:rsidRPr="0021244B">
        <w:rPr>
          <w:sz w:val="28"/>
          <w:szCs w:val="28"/>
        </w:rPr>
        <w:t xml:space="preserve">Основными частями силового трансформатора являются первичная и вторичные обмотки, </w:t>
      </w:r>
      <w:proofErr w:type="spellStart"/>
      <w:r w:rsidRPr="0021244B">
        <w:rPr>
          <w:sz w:val="28"/>
          <w:szCs w:val="28"/>
        </w:rPr>
        <w:t>магнитопровод</w:t>
      </w:r>
      <w:proofErr w:type="spellEnd"/>
      <w:r w:rsidRPr="0021244B">
        <w:rPr>
          <w:sz w:val="28"/>
          <w:szCs w:val="28"/>
        </w:rPr>
        <w:t xml:space="preserve">. Первичная обмотка подключается к источнику и может быть только одна.  Вторичных обмоток может быть несколько, и они подключаются к нагрузке. </w:t>
      </w:r>
      <w:proofErr w:type="spellStart"/>
      <w:r w:rsidRPr="0021244B">
        <w:rPr>
          <w:sz w:val="28"/>
          <w:szCs w:val="28"/>
        </w:rPr>
        <w:t>Магнитопровод</w:t>
      </w:r>
      <w:proofErr w:type="spellEnd"/>
      <w:r w:rsidRPr="0021244B">
        <w:rPr>
          <w:sz w:val="28"/>
          <w:szCs w:val="28"/>
        </w:rPr>
        <w:t xml:space="preserve"> выполнен из листов электротехнической стали, изолированных друг от друга, для уменьшения вихревых токов, а следовательно и нагрева.</w:t>
      </w:r>
    </w:p>
    <w:p w:rsidR="00FB408A" w:rsidRPr="0021244B" w:rsidRDefault="00FB408A" w:rsidP="00FB408A">
      <w:pPr>
        <w:ind w:firstLine="708"/>
        <w:rPr>
          <w:sz w:val="28"/>
          <w:szCs w:val="28"/>
        </w:rPr>
      </w:pPr>
      <w:r w:rsidRPr="0021244B">
        <w:rPr>
          <w:sz w:val="28"/>
          <w:szCs w:val="28"/>
        </w:rPr>
        <w:t>Принцип действия трансформатора основан на явлении электромагнитной индукции.</w:t>
      </w:r>
    </w:p>
    <w:p w:rsidR="00FB408A" w:rsidRPr="0021244B" w:rsidRDefault="00FB408A" w:rsidP="00FB408A">
      <w:pPr>
        <w:ind w:firstLine="708"/>
        <w:jc w:val="center"/>
        <w:rPr>
          <w:sz w:val="28"/>
          <w:szCs w:val="28"/>
        </w:rPr>
      </w:pPr>
      <w:r w:rsidRPr="0021244B">
        <w:rPr>
          <w:noProof/>
          <w:sz w:val="28"/>
          <w:szCs w:val="28"/>
          <w:lang w:eastAsia="ru-RU"/>
        </w:rPr>
        <w:drawing>
          <wp:inline distT="0" distB="0" distL="0" distR="0">
            <wp:extent cx="1981200" cy="168592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371" r="62746" b="246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408A" w:rsidRPr="0021244B" w:rsidRDefault="00FB408A" w:rsidP="00FB408A">
      <w:pPr>
        <w:ind w:firstLine="708"/>
        <w:jc w:val="center"/>
        <w:rPr>
          <w:sz w:val="28"/>
          <w:szCs w:val="28"/>
        </w:rPr>
      </w:pPr>
    </w:p>
    <w:p w:rsidR="00FB408A" w:rsidRPr="0021244B" w:rsidRDefault="00FB408A" w:rsidP="00FB408A">
      <w:pPr>
        <w:pStyle w:val="1"/>
        <w:keepLines w:val="0"/>
        <w:spacing w:before="0"/>
        <w:ind w:firstLine="708"/>
        <w:jc w:val="both"/>
        <w:rPr>
          <w:b/>
          <w:color w:val="auto"/>
        </w:rPr>
      </w:pPr>
      <w:r w:rsidRPr="0021244B">
        <w:rPr>
          <w:color w:val="auto"/>
        </w:rPr>
        <w:t xml:space="preserve">3. </w:t>
      </w:r>
      <w:r w:rsidRPr="0021244B">
        <w:rPr>
          <w:b/>
          <w:color w:val="auto"/>
        </w:rPr>
        <w:t xml:space="preserve">Задача.  </w:t>
      </w:r>
      <w:r w:rsidRPr="0021244B">
        <w:rPr>
          <w:rFonts w:ascii="Times New Roman" w:hAnsi="Times New Roman"/>
          <w:b/>
          <w:color w:val="auto"/>
        </w:rPr>
        <w:t xml:space="preserve">Активное сопротивление   катушки    </w:t>
      </w:r>
      <w:r w:rsidRPr="0021244B">
        <w:rPr>
          <w:rFonts w:ascii="Times New Roman" w:hAnsi="Times New Roman"/>
          <w:b/>
          <w:color w:val="auto"/>
          <w:lang w:val="en-US"/>
        </w:rPr>
        <w:t>R</w:t>
      </w:r>
      <w:r w:rsidRPr="0021244B">
        <w:rPr>
          <w:rFonts w:ascii="Times New Roman" w:hAnsi="Times New Roman"/>
          <w:b/>
          <w:color w:val="auto"/>
          <w:vertAlign w:val="subscript"/>
        </w:rPr>
        <w:t>К</w:t>
      </w:r>
      <w:r w:rsidRPr="0021244B">
        <w:rPr>
          <w:rFonts w:ascii="Times New Roman" w:hAnsi="Times New Roman"/>
          <w:b/>
          <w:color w:val="auto"/>
        </w:rPr>
        <w:t>=4 Ом, индуктивное</w:t>
      </w:r>
    </w:p>
    <w:p w:rsidR="00FB408A" w:rsidRPr="0021244B" w:rsidRDefault="00FB408A" w:rsidP="00FB408A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 </w:t>
      </w:r>
      <w:r w:rsidRPr="0021244B">
        <w:rPr>
          <w:sz w:val="28"/>
          <w:szCs w:val="28"/>
          <w:lang w:val="en-US"/>
        </w:rPr>
        <w:t>X</w:t>
      </w:r>
      <w:r w:rsidRPr="0021244B">
        <w:rPr>
          <w:sz w:val="28"/>
          <w:szCs w:val="28"/>
          <w:vertAlign w:val="subscript"/>
          <w:lang w:val="en-US"/>
        </w:rPr>
        <w:t>L</w:t>
      </w:r>
      <w:r w:rsidRPr="0021244B">
        <w:rPr>
          <w:sz w:val="28"/>
          <w:szCs w:val="28"/>
        </w:rPr>
        <w:t xml:space="preserve">=12 Ом. Последовательно с катушкой включен резистор с активным сопротивлением </w:t>
      </w:r>
      <w:r w:rsidRPr="0021244B">
        <w:rPr>
          <w:sz w:val="28"/>
          <w:szCs w:val="28"/>
          <w:lang w:val="en-US"/>
        </w:rPr>
        <w:t>R</w:t>
      </w:r>
      <w:r w:rsidRPr="0021244B">
        <w:rPr>
          <w:sz w:val="28"/>
          <w:szCs w:val="28"/>
        </w:rPr>
        <w:t xml:space="preserve">=2 Ом и конденсатор с сопротивлением </w:t>
      </w:r>
      <w:r w:rsidRPr="0021244B">
        <w:rPr>
          <w:sz w:val="28"/>
          <w:szCs w:val="28"/>
          <w:lang w:val="en-US"/>
        </w:rPr>
        <w:t>X</w:t>
      </w:r>
      <w:r w:rsidRPr="0021244B">
        <w:rPr>
          <w:sz w:val="28"/>
          <w:szCs w:val="28"/>
          <w:vertAlign w:val="subscript"/>
          <w:lang w:val="en-US"/>
        </w:rPr>
        <w:t>C</w:t>
      </w:r>
      <w:r w:rsidRPr="0021244B">
        <w:rPr>
          <w:sz w:val="28"/>
          <w:szCs w:val="28"/>
        </w:rPr>
        <w:t xml:space="preserve">=4 Ом. К цепи приложено напряжение  </w:t>
      </w:r>
      <w:r w:rsidRPr="0021244B">
        <w:rPr>
          <w:sz w:val="28"/>
          <w:szCs w:val="28"/>
          <w:lang w:val="en-US"/>
        </w:rPr>
        <w:t>U</w:t>
      </w:r>
      <w:r w:rsidRPr="0021244B">
        <w:rPr>
          <w:sz w:val="28"/>
          <w:szCs w:val="28"/>
        </w:rPr>
        <w:t xml:space="preserve">=100 В.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8"/>
          <w:szCs w:val="28"/>
        </w:rPr>
        <w:t>Определить полное сопротивление цепи, силу тока, коэффициент мощности, активную, реактивную и полную мощности; напряжение на каждом сопротивлении. Начертить векторную диаграмму цепи.</w:t>
      </w:r>
      <w:r w:rsidRPr="0021244B">
        <w:rPr>
          <w:sz w:val="22"/>
          <w:szCs w:val="22"/>
        </w:rPr>
        <w:t xml:space="preserve">                 </w:t>
      </w:r>
    </w:p>
    <w:p w:rsidR="00FB408A" w:rsidRPr="0021244B" w:rsidRDefault="00B50952" w:rsidP="00FB408A">
      <w:pPr>
        <w:ind w:firstLine="360"/>
        <w:jc w:val="both"/>
        <w:rPr>
          <w:sz w:val="22"/>
          <w:szCs w:val="22"/>
          <w:vertAlign w:val="subscript"/>
        </w:rPr>
      </w:pPr>
      <w:r>
        <w:rPr>
          <w:noProof/>
          <w:sz w:val="28"/>
          <w:szCs w:val="28"/>
          <w:lang w:eastAsia="ru-RU"/>
        </w:rPr>
        <w:pict>
          <v:group id="Полотно 68" o:spid="_x0000_s1481" editas="canvas" style="position:absolute;left:0;text-align:left;margin-left:157.65pt;margin-top:10.95pt;width:117pt;height:93.6pt;z-index:251651072" coordsize="14859,118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">
            <v:shape id="_x0000_s1500" type="#_x0000_t75" style="position:absolute;width:14859;height:11887;visibility:visible">
              <v:fill o:detectmouseclick="t"/>
              <v:path o:connecttype="none"/>
            </v:shape>
            <v:line id="Line 168" o:spid="_x0000_s1499" style="position:absolute;visibility:visible" from="895,1324" to="2158,13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" strokeweight="1.5pt"/>
            <v:rect id="Rectangle 169" o:spid="_x0000_s1498" style="position:absolute;left:2158;top:683;width:2512;height:129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" strokeweight="1.5pt"/>
            <v:line id="Line 170" o:spid="_x0000_s1497" style="position:absolute;visibility:visible" from="4670,1324" to="5926,13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" strokeweight="1.5pt"/>
            <v:shape id="Arc 171" o:spid="_x0000_s1496" style="position:absolute;left:7182;top:683;width:1236;height:634;flip:y;visibility:visible" coordsize="21600,216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" adj="0,,0" path="m42613,4956nfc40314,14709,31609,21600,21590,21600,9919,21600,360,12330,,665em42613,4956nsc40314,14709,31609,21600,21590,21600,9919,21600,360,12330,,665l21590,,42613,4956xe" filled="f" strokeweight="1.5pt">
              <v:stroke joinstyle="round"/>
              <v:formulas/>
              <v:path arrowok="t" o:extrusionok="f" o:connecttype="custom" o:connectlocs="123602,14566;0,1957;62622,0" o:connectangles="0,0,0"/>
            </v:shape>
            <v:shape id="Arc 172" o:spid="_x0000_s1495" style="position:absolute;left:8438;top:683;width:1243;height:641;rotation:-757605fd;flip:y;visibility:visible" coordsize="21600,216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" adj="0,,0" path="m42613,4956nfc40314,14709,31609,21600,21590,21600,9919,21600,360,12330,,665em42613,4956nsc40314,14709,31609,21600,21590,21600,9919,21600,360,12330,,665l21590,,42613,4956xe" filled="f" strokeweight="1.5pt">
              <v:stroke joinstyle="round"/>
              <v:formulas/>
              <v:path arrowok="t" o:extrusionok="f" o:connecttype="custom" o:connectlocs="124270,14725;0,1978;62960,0" o:connectangles="0,0,0"/>
            </v:shape>
            <v:rect id="Rectangle 173" o:spid="_x0000_s1494" style="position:absolute;left:12379;top:3463;width:2601;height:1249;rotation:9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" strokeweight="1.5pt"/>
            <v:shape id="Arc 174" o:spid="_x0000_s1493" style="position:absolute;left:5926;top:683;width:1236;height:641;flip:y;visibility:visible" coordsize="21600,216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" adj="0,,0" path="m42613,4956nfc40314,14709,31609,21600,21590,21600,9919,21600,360,12330,,665em42613,4956nsc40314,14709,31609,21600,21590,21600,9919,21600,360,12330,,665l21590,,42613,4956xe" filled="f" strokeweight="1.5pt">
              <v:stroke joinstyle="round"/>
              <v:formulas/>
              <v:path arrowok="t" o:extrusionok="f" o:connecttype="custom" o:connectlocs="123602,14725;0,1978;62622,0" o:connectangles="0,0,0"/>
            </v:shape>
            <v:oval id="Oval 175" o:spid="_x0000_s1492" style="position:absolute;left:267;top:855;width:801;height:828;flip:y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" strokeweight="1.5pt"/>
            <v:line id="Line 176" o:spid="_x0000_s1491" style="position:absolute;flip:x;visibility:visible" from="267,855" to="1068,16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" strokeweight="1.5pt"/>
            <v:line id="Line 177" o:spid="_x0000_s1490" style="position:absolute;visibility:visible" from="9687,1228" to="13696,1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" strokeweight="1.5pt"/>
            <v:line id="Line 178" o:spid="_x0000_s1489" style="position:absolute;visibility:visible" from="13629,1228" to="13636,28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" strokeweight="1.5pt"/>
            <v:line id="Line 179" o:spid="_x0000_s1488" style="position:absolute;visibility:visible" from="13629,5298" to="13636,77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" strokeweight="1.5pt"/>
            <v:line id="Line 180" o:spid="_x0000_s1487" style="position:absolute;visibility:visible" from="12360,7851" to="14765,7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" strokeweight="1.5pt"/>
            <v:line id="Line 181" o:spid="_x0000_s1486" style="position:absolute;visibility:visible" from="12360,8679" to="14765,86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" strokeweight="1.5pt"/>
            <v:oval id="Oval 182" o:spid="_x0000_s1485" style="position:absolute;left:534;top:10403;width:802;height:828;flip:y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" strokeweight="1.5pt"/>
            <v:line id="Line 183" o:spid="_x0000_s1484" style="position:absolute;flip:x;visibility:visible" from="801,11093" to="13629,111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" strokeweight="1.5pt"/>
            <v:line id="Line 184" o:spid="_x0000_s1483" style="position:absolute;flip:x;visibility:visible" from="534,10403" to="1336,112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" strokeweight="1.5pt"/>
            <v:line id="Line 185" o:spid="_x0000_s1482" style="position:absolute;visibility:visible" from="13529,8658" to="13536,11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" strokeweight="1.5pt"/>
          </v:group>
        </w:pict>
      </w:r>
      <w:r w:rsidR="00FB408A" w:rsidRPr="0021244B">
        <w:rPr>
          <w:sz w:val="22"/>
          <w:szCs w:val="22"/>
        </w:rPr>
        <w:t xml:space="preserve">                                                          </w:t>
      </w:r>
      <w:r w:rsidR="00FB408A" w:rsidRPr="0021244B">
        <w:rPr>
          <w:sz w:val="22"/>
          <w:szCs w:val="22"/>
          <w:lang w:val="en-US"/>
        </w:rPr>
        <w:t>R</w:t>
      </w:r>
      <w:r w:rsidR="00FB408A" w:rsidRPr="0021244B">
        <w:rPr>
          <w:sz w:val="22"/>
          <w:szCs w:val="22"/>
          <w:vertAlign w:val="subscript"/>
          <w:lang w:val="en-US"/>
        </w:rPr>
        <w:t>K</w:t>
      </w:r>
      <w:r w:rsidR="00FB408A" w:rsidRPr="0021244B">
        <w:rPr>
          <w:sz w:val="22"/>
          <w:szCs w:val="22"/>
        </w:rPr>
        <w:t xml:space="preserve">         </w:t>
      </w:r>
      <w:r w:rsidR="00FB408A" w:rsidRPr="0021244B">
        <w:rPr>
          <w:sz w:val="22"/>
          <w:szCs w:val="22"/>
          <w:lang w:val="en-US"/>
        </w:rPr>
        <w:t>X</w:t>
      </w:r>
      <w:r w:rsidR="00FB408A" w:rsidRPr="0021244B">
        <w:rPr>
          <w:sz w:val="22"/>
          <w:szCs w:val="22"/>
          <w:vertAlign w:val="subscript"/>
          <w:lang w:val="en-US"/>
        </w:rPr>
        <w:t>L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  <w:u w:val="single"/>
        </w:rPr>
      </w:pPr>
      <w:r w:rsidRPr="0021244B">
        <w:rPr>
          <w:sz w:val="22"/>
          <w:szCs w:val="22"/>
          <w:u w:val="single"/>
        </w:rPr>
        <w:t>Краткая запись условия</w:t>
      </w:r>
    </w:p>
    <w:p w:rsidR="00FB408A" w:rsidRPr="0021244B" w:rsidRDefault="00FB408A" w:rsidP="00FB408A">
      <w:pPr>
        <w:ind w:firstLine="360"/>
        <w:jc w:val="both"/>
        <w:rPr>
          <w:b/>
          <w:sz w:val="22"/>
          <w:szCs w:val="22"/>
        </w:rPr>
      </w:pPr>
      <w:r w:rsidRPr="0021244B">
        <w:rPr>
          <w:b/>
          <w:sz w:val="22"/>
          <w:szCs w:val="22"/>
        </w:rPr>
        <w:t xml:space="preserve">Дано:               </w:t>
      </w:r>
      <w:r w:rsidRPr="0021244B">
        <w:rPr>
          <w:sz w:val="22"/>
          <w:szCs w:val="22"/>
          <w:lang w:val="en-US"/>
        </w:rPr>
        <w:t>R</w:t>
      </w:r>
      <w:r w:rsidRPr="0021244B">
        <w:rPr>
          <w:sz w:val="22"/>
          <w:szCs w:val="22"/>
          <w:vertAlign w:val="subscript"/>
        </w:rPr>
        <w:t>К</w:t>
      </w:r>
      <w:r w:rsidRPr="0021244B">
        <w:rPr>
          <w:sz w:val="22"/>
          <w:szCs w:val="22"/>
        </w:rPr>
        <w:t xml:space="preserve">=4 Ом                   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             </w:t>
      </w:r>
      <w:r w:rsidRPr="0021244B">
        <w:rPr>
          <w:sz w:val="22"/>
          <w:szCs w:val="22"/>
          <w:lang w:val="en-US"/>
        </w:rPr>
        <w:t>X</w:t>
      </w:r>
      <w:r w:rsidRPr="0021244B">
        <w:rPr>
          <w:sz w:val="22"/>
          <w:szCs w:val="22"/>
          <w:vertAlign w:val="subscript"/>
          <w:lang w:val="en-US"/>
        </w:rPr>
        <w:t>L</w:t>
      </w:r>
      <w:r w:rsidRPr="0021244B">
        <w:rPr>
          <w:sz w:val="22"/>
          <w:szCs w:val="22"/>
        </w:rPr>
        <w:t xml:space="preserve">=12 Ом                                                   </w:t>
      </w:r>
      <w:r w:rsidRPr="0021244B">
        <w:rPr>
          <w:sz w:val="22"/>
          <w:szCs w:val="22"/>
          <w:lang w:val="en-US"/>
        </w:rPr>
        <w:t>R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             </w:t>
      </w:r>
      <w:r w:rsidRPr="0021244B">
        <w:rPr>
          <w:sz w:val="22"/>
          <w:szCs w:val="22"/>
          <w:lang w:val="en-US"/>
        </w:rPr>
        <w:t>R</w:t>
      </w:r>
      <w:r w:rsidRPr="0021244B">
        <w:rPr>
          <w:sz w:val="22"/>
          <w:szCs w:val="22"/>
        </w:rPr>
        <w:t>=2 Ом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  <w:vertAlign w:val="subscript"/>
        </w:rPr>
      </w:pPr>
      <w:r w:rsidRPr="0021244B">
        <w:rPr>
          <w:sz w:val="22"/>
          <w:szCs w:val="22"/>
        </w:rPr>
        <w:t xml:space="preserve">                          </w:t>
      </w:r>
      <w:r w:rsidRPr="0021244B">
        <w:rPr>
          <w:sz w:val="22"/>
          <w:szCs w:val="22"/>
          <w:lang w:val="en-US"/>
        </w:rPr>
        <w:t>X</w:t>
      </w:r>
      <w:r w:rsidRPr="0021244B">
        <w:rPr>
          <w:sz w:val="22"/>
          <w:szCs w:val="22"/>
          <w:vertAlign w:val="subscript"/>
          <w:lang w:val="en-US"/>
        </w:rPr>
        <w:t>C</w:t>
      </w:r>
      <w:r w:rsidRPr="0021244B">
        <w:rPr>
          <w:sz w:val="22"/>
          <w:szCs w:val="22"/>
        </w:rPr>
        <w:t xml:space="preserve">=4 Ом                                                      </w:t>
      </w:r>
      <w:r w:rsidRPr="0021244B">
        <w:rPr>
          <w:sz w:val="22"/>
          <w:szCs w:val="22"/>
          <w:lang w:val="en-US"/>
        </w:rPr>
        <w:t>X</w:t>
      </w:r>
      <w:r w:rsidRPr="0021244B">
        <w:rPr>
          <w:sz w:val="22"/>
          <w:szCs w:val="22"/>
          <w:vertAlign w:val="subscript"/>
          <w:lang w:val="en-US"/>
        </w:rPr>
        <w:t>C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            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</w:rPr>
        <w:t>=100 В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                        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                                                     Рис.12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b/>
          <w:sz w:val="22"/>
          <w:szCs w:val="22"/>
        </w:rPr>
        <w:t>Определить</w:t>
      </w:r>
      <w:r w:rsidRPr="0021244B">
        <w:rPr>
          <w:sz w:val="22"/>
          <w:szCs w:val="22"/>
        </w:rPr>
        <w:t xml:space="preserve">: </w:t>
      </w:r>
      <w:r w:rsidRPr="0021244B">
        <w:rPr>
          <w:sz w:val="22"/>
          <w:szCs w:val="22"/>
          <w:lang w:val="en-US"/>
        </w:rPr>
        <w:t>z</w:t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I</w:t>
      </w:r>
      <w:r w:rsidRPr="0021244B">
        <w:rPr>
          <w:sz w:val="22"/>
          <w:szCs w:val="22"/>
        </w:rPr>
        <w:t xml:space="preserve">, </w:t>
      </w:r>
      <w:proofErr w:type="spellStart"/>
      <w:r w:rsidRPr="0021244B">
        <w:rPr>
          <w:sz w:val="22"/>
          <w:szCs w:val="22"/>
          <w:lang w:val="en-US"/>
        </w:rPr>
        <w:t>cos</w:t>
      </w:r>
      <w:proofErr w:type="spellEnd"/>
      <w:r w:rsidRPr="0021244B">
        <w:rPr>
          <w:sz w:val="22"/>
          <w:szCs w:val="22"/>
          <w:lang w:val="en-US"/>
        </w:rPr>
        <w:sym w:font="Symbol" w:char="F06A"/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P</w:t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Q</w:t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S</w:t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R</w:t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K</w:t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L</w:t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C</w:t>
      </w:r>
      <w:r w:rsidRPr="0021244B">
        <w:rPr>
          <w:sz w:val="22"/>
          <w:szCs w:val="22"/>
        </w:rPr>
        <w:t>.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b/>
          <w:sz w:val="22"/>
          <w:szCs w:val="22"/>
          <w:u w:val="single"/>
        </w:rPr>
      </w:pPr>
      <w:r w:rsidRPr="0021244B">
        <w:rPr>
          <w:b/>
          <w:sz w:val="22"/>
          <w:szCs w:val="22"/>
          <w:u w:val="single"/>
        </w:rPr>
        <w:t>Решение: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lastRenderedPageBreak/>
        <w:t xml:space="preserve">1.Полное сопротивление цепи: </w:t>
      </w:r>
      <w:r w:rsidRPr="0021244B">
        <w:rPr>
          <w:position w:val="-14"/>
          <w:sz w:val="22"/>
          <w:szCs w:val="22"/>
          <w:lang w:val="en-US"/>
        </w:rPr>
        <w:object w:dxaOrig="6160" w:dyaOrig="460">
          <v:shape id="_x0000_i1040" type="#_x0000_t75" style="width:306pt;height:24pt" o:ole="">
            <v:imagedata r:id="rId59" o:title=""/>
          </v:shape>
          <o:OLEObject Type="Embed" ProgID="Equation.3" ShapeID="_x0000_i1040" DrawAspect="Content" ObjectID="_1655280373" r:id="rId60"/>
        </w:objec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2.Сила тока в цепи: </w:t>
      </w:r>
      <w:r w:rsidRPr="0021244B">
        <w:rPr>
          <w:position w:val="-24"/>
          <w:sz w:val="22"/>
          <w:szCs w:val="22"/>
          <w:lang w:val="en-US"/>
        </w:rPr>
        <w:object w:dxaOrig="2020" w:dyaOrig="620">
          <v:shape id="_x0000_i1041" type="#_x0000_t75" style="width:101.25pt;height:31.5pt" o:ole="">
            <v:imagedata r:id="rId61" o:title=""/>
          </v:shape>
          <o:OLEObject Type="Embed" ProgID="Equation.3" ShapeID="_x0000_i1041" DrawAspect="Content" ObjectID="_1655280374" r:id="rId62"/>
        </w:objec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3.Коэффициент мощности: </w:t>
      </w:r>
      <w:r w:rsidRPr="0021244B">
        <w:rPr>
          <w:position w:val="-24"/>
          <w:sz w:val="22"/>
          <w:szCs w:val="22"/>
          <w:lang w:val="en-US"/>
        </w:rPr>
        <w:object w:dxaOrig="2860" w:dyaOrig="639">
          <v:shape id="_x0000_i1042" type="#_x0000_t75" style="width:143.25pt;height:32.25pt" o:ole="">
            <v:imagedata r:id="rId63" o:title=""/>
          </v:shape>
          <o:OLEObject Type="Embed" ProgID="Equation.3" ShapeID="_x0000_i1042" DrawAspect="Content" ObjectID="_1655280375" r:id="rId64"/>
        </w:objec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По таблицам </w:t>
      </w:r>
      <w:proofErr w:type="spellStart"/>
      <w:r w:rsidRPr="0021244B">
        <w:rPr>
          <w:sz w:val="22"/>
          <w:szCs w:val="22"/>
        </w:rPr>
        <w:t>Брадиса</w:t>
      </w:r>
      <w:proofErr w:type="spellEnd"/>
      <w:r w:rsidRPr="0021244B">
        <w:rPr>
          <w:sz w:val="22"/>
          <w:szCs w:val="22"/>
        </w:rPr>
        <w:t xml:space="preserve"> находим </w:t>
      </w:r>
      <w:r w:rsidRPr="0021244B">
        <w:rPr>
          <w:sz w:val="22"/>
          <w:szCs w:val="22"/>
        </w:rPr>
        <w:sym w:font="Symbol" w:char="F06A"/>
      </w:r>
      <w:r w:rsidRPr="0021244B">
        <w:rPr>
          <w:sz w:val="22"/>
          <w:szCs w:val="22"/>
        </w:rPr>
        <w:t>=53</w:t>
      </w:r>
      <w:r w:rsidRPr="0021244B">
        <w:rPr>
          <w:sz w:val="22"/>
          <w:szCs w:val="22"/>
        </w:rPr>
        <w:sym w:font="Symbol" w:char="F0B0"/>
      </w:r>
      <w:r w:rsidRPr="0021244B">
        <w:rPr>
          <w:sz w:val="22"/>
          <w:szCs w:val="22"/>
        </w:rPr>
        <w:t>10</w:t>
      </w:r>
      <w:r w:rsidRPr="0021244B">
        <w:rPr>
          <w:sz w:val="22"/>
          <w:szCs w:val="22"/>
        </w:rPr>
        <w:sym w:font="Symbol" w:char="F0A2"/>
      </w:r>
      <w:r w:rsidRPr="0021244B">
        <w:rPr>
          <w:sz w:val="22"/>
          <w:szCs w:val="22"/>
        </w:rPr>
        <w:t>.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>4.Активная мощность цепи</w:t>
      </w:r>
      <w:r w:rsidRPr="0021244B">
        <w:rPr>
          <w:sz w:val="22"/>
          <w:szCs w:val="22"/>
          <w:lang w:val="en-US"/>
        </w:rPr>
        <w:t xml:space="preserve">:  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</w:t>
      </w:r>
      <w:r w:rsidRPr="0021244B">
        <w:rPr>
          <w:position w:val="-10"/>
          <w:sz w:val="22"/>
          <w:szCs w:val="22"/>
          <w:lang w:val="en-US"/>
        </w:rPr>
        <w:object w:dxaOrig="4080" w:dyaOrig="360">
          <v:shape id="_x0000_i1043" type="#_x0000_t75" style="width:204pt;height:18pt" o:ole="">
            <v:imagedata r:id="rId65" o:title=""/>
          </v:shape>
          <o:OLEObject Type="Embed" ProgID="Equation.3" ShapeID="_x0000_i1043" DrawAspect="Content" ObjectID="_1655280376" r:id="rId66"/>
        </w:object>
      </w:r>
      <w:r w:rsidRPr="0021244B">
        <w:rPr>
          <w:sz w:val="22"/>
          <w:szCs w:val="22"/>
          <w:lang w:val="en-US"/>
        </w:rPr>
        <w:t xml:space="preserve"> </w:t>
      </w:r>
      <w:r w:rsidRPr="0021244B">
        <w:rPr>
          <w:sz w:val="22"/>
          <w:szCs w:val="22"/>
        </w:rPr>
        <w:t>или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</w:t>
      </w:r>
      <w:r w:rsidRPr="0021244B">
        <w:rPr>
          <w:position w:val="-10"/>
          <w:sz w:val="22"/>
          <w:szCs w:val="22"/>
        </w:rPr>
        <w:object w:dxaOrig="3940" w:dyaOrig="320">
          <v:shape id="_x0000_i1044" type="#_x0000_t75" style="width:198pt;height:15.75pt" o:ole="">
            <v:imagedata r:id="rId67" o:title=""/>
          </v:shape>
          <o:OLEObject Type="Embed" ProgID="Equation.3" ShapeID="_x0000_i1044" DrawAspect="Content" ObjectID="_1655280377" r:id="rId68"/>
        </w:objec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5.Реактивная мощность цепи: 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</w:t>
      </w:r>
      <w:r w:rsidRPr="0021244B">
        <w:rPr>
          <w:position w:val="-10"/>
          <w:sz w:val="22"/>
          <w:szCs w:val="22"/>
        </w:rPr>
        <w:object w:dxaOrig="3940" w:dyaOrig="320">
          <v:shape id="_x0000_i1045" type="#_x0000_t75" style="width:198pt;height:15.75pt" o:ole="">
            <v:imagedata r:id="rId69" o:title=""/>
          </v:shape>
          <o:OLEObject Type="Embed" ProgID="Equation.3" ShapeID="_x0000_i1045" DrawAspect="Content" ObjectID="_1655280378" r:id="rId70"/>
        </w:object>
      </w:r>
      <w:r w:rsidRPr="0021244B">
        <w:rPr>
          <w:sz w:val="22"/>
          <w:szCs w:val="22"/>
        </w:rPr>
        <w:t xml:space="preserve">   или 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</w:t>
      </w:r>
      <w:r w:rsidRPr="0021244B">
        <w:rPr>
          <w:position w:val="-12"/>
          <w:sz w:val="22"/>
          <w:szCs w:val="22"/>
        </w:rPr>
        <w:object w:dxaOrig="4180" w:dyaOrig="380">
          <v:shape id="_x0000_i1046" type="#_x0000_t75" style="width:210pt;height:18pt" o:ole="">
            <v:imagedata r:id="rId71" o:title=""/>
          </v:shape>
          <o:OLEObject Type="Embed" ProgID="Equation.3" ShapeID="_x0000_i1046" DrawAspect="Content" ObjectID="_1655280379" r:id="rId72"/>
        </w:object>
      </w:r>
      <w:r w:rsidRPr="0021244B">
        <w:rPr>
          <w:sz w:val="22"/>
          <w:szCs w:val="22"/>
        </w:rPr>
        <w:t>где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        </w:t>
      </w:r>
      <w:r w:rsidRPr="0021244B">
        <w:rPr>
          <w:position w:val="-24"/>
          <w:sz w:val="22"/>
          <w:szCs w:val="22"/>
        </w:rPr>
        <w:object w:dxaOrig="3100" w:dyaOrig="639">
          <v:shape id="_x0000_i1047" type="#_x0000_t75" style="width:156pt;height:32.25pt" o:ole="">
            <v:imagedata r:id="rId73" o:title=""/>
          </v:shape>
          <o:OLEObject Type="Embed" ProgID="Equation.3" ShapeID="_x0000_i1047" DrawAspect="Content" ObjectID="_1655280380" r:id="rId74"/>
        </w:objec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6.Полная мощность цепи:     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  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</w:t>
      </w:r>
      <w:r w:rsidRPr="0021244B">
        <w:rPr>
          <w:position w:val="-12"/>
          <w:sz w:val="22"/>
          <w:szCs w:val="22"/>
        </w:rPr>
        <w:object w:dxaOrig="4340" w:dyaOrig="440">
          <v:shape id="_x0000_i1048" type="#_x0000_t75" style="width:216.75pt;height:21.75pt" o:ole="">
            <v:imagedata r:id="rId75" o:title=""/>
          </v:shape>
          <o:OLEObject Type="Embed" ProgID="Equation.3" ShapeID="_x0000_i1048" DrawAspect="Content" ObjectID="_1655280381" r:id="rId76"/>
        </w:objec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>7.Напряжения на сопротивлениях цепи: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position w:val="-30"/>
          <w:sz w:val="22"/>
          <w:szCs w:val="22"/>
          <w:lang w:val="en-US"/>
        </w:rPr>
        <w:object w:dxaOrig="5640" w:dyaOrig="720">
          <v:shape id="_x0000_i1049" type="#_x0000_t75" style="width:281.25pt;height:36.75pt" o:ole="">
            <v:imagedata r:id="rId77" o:title=""/>
          </v:shape>
          <o:OLEObject Type="Embed" ProgID="Equation.3" ShapeID="_x0000_i1049" DrawAspect="Content" ObjectID="_1655280382" r:id="rId78"/>
        </w:objec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>8.Построение векторной диаграммы: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а)Для построения векторной диаграммы задаемся масштабом по току </w:t>
      </w:r>
      <w:proofErr w:type="spellStart"/>
      <w:r w:rsidRPr="0021244B">
        <w:rPr>
          <w:i/>
          <w:sz w:val="22"/>
          <w:szCs w:val="22"/>
          <w:lang w:val="en-US"/>
        </w:rPr>
        <w:t>m</w:t>
      </w:r>
      <w:r w:rsidRPr="0021244B">
        <w:rPr>
          <w:i/>
          <w:sz w:val="22"/>
          <w:szCs w:val="22"/>
          <w:vertAlign w:val="subscript"/>
          <w:lang w:val="en-US"/>
        </w:rPr>
        <w:t>I</w:t>
      </w:r>
      <w:proofErr w:type="spellEnd"/>
      <w:r w:rsidRPr="0021244B">
        <w:rPr>
          <w:i/>
          <w:sz w:val="22"/>
          <w:szCs w:val="22"/>
        </w:rPr>
        <w:t xml:space="preserve"> =2,5 </w:t>
      </w:r>
      <w:r w:rsidRPr="0021244B">
        <w:rPr>
          <w:i/>
          <w:sz w:val="22"/>
          <w:szCs w:val="22"/>
          <w:lang w:val="en-US"/>
        </w:rPr>
        <w:t>A</w:t>
      </w:r>
      <w:r w:rsidRPr="0021244B">
        <w:rPr>
          <w:i/>
          <w:sz w:val="22"/>
          <w:szCs w:val="22"/>
        </w:rPr>
        <w:t>/см</w:t>
      </w:r>
      <w:r w:rsidRPr="0021244B">
        <w:rPr>
          <w:sz w:val="22"/>
          <w:szCs w:val="22"/>
        </w:rPr>
        <w:t xml:space="preserve"> и масштабом по напряжению </w:t>
      </w:r>
      <w:proofErr w:type="spellStart"/>
      <w:r w:rsidRPr="0021244B">
        <w:rPr>
          <w:i/>
          <w:sz w:val="22"/>
          <w:szCs w:val="22"/>
          <w:lang w:val="en-US"/>
        </w:rPr>
        <w:t>m</w:t>
      </w:r>
      <w:r w:rsidRPr="0021244B">
        <w:rPr>
          <w:i/>
          <w:sz w:val="22"/>
          <w:szCs w:val="22"/>
          <w:vertAlign w:val="subscript"/>
          <w:lang w:val="en-US"/>
        </w:rPr>
        <w:t>U</w:t>
      </w:r>
      <w:proofErr w:type="spellEnd"/>
      <w:r w:rsidRPr="0021244B">
        <w:rPr>
          <w:i/>
          <w:sz w:val="22"/>
          <w:szCs w:val="22"/>
        </w:rPr>
        <w:t>=20 В/см</w:t>
      </w:r>
      <w:r w:rsidRPr="0021244B">
        <w:rPr>
          <w:sz w:val="22"/>
          <w:szCs w:val="22"/>
        </w:rPr>
        <w:t xml:space="preserve">.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>б)Определим длины векторов тока и напряжения: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</w:t>
      </w:r>
      <w:r w:rsidRPr="0021244B">
        <w:rPr>
          <w:position w:val="-30"/>
          <w:sz w:val="22"/>
          <w:szCs w:val="22"/>
          <w:lang w:val="en-US"/>
        </w:rPr>
        <w:object w:dxaOrig="2280" w:dyaOrig="680">
          <v:shape id="_x0000_i1050" type="#_x0000_t75" style="width:114pt;height:33pt" o:ole="">
            <v:imagedata r:id="rId79" o:title=""/>
          </v:shape>
          <o:OLEObject Type="Embed" ProgID="Equation.3" ShapeID="_x0000_i1050" DrawAspect="Content" ObjectID="_1655280383" r:id="rId80"/>
        </w:objec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</w:t>
      </w:r>
      <w:r w:rsidRPr="0021244B">
        <w:rPr>
          <w:position w:val="-30"/>
          <w:sz w:val="22"/>
          <w:szCs w:val="22"/>
          <w:lang w:val="en-US"/>
        </w:rPr>
        <w:object w:dxaOrig="2220" w:dyaOrig="700">
          <v:shape id="_x0000_i1051" type="#_x0000_t75" style="width:111pt;height:35.25pt" o:ole="">
            <v:imagedata r:id="rId81" o:title=""/>
          </v:shape>
          <o:OLEObject Type="Embed" ProgID="Equation.3" ShapeID="_x0000_i1051" DrawAspect="Content" ObjectID="_1655280384" r:id="rId82"/>
        </w:object>
      </w:r>
      <w:r w:rsidRPr="0021244B">
        <w:rPr>
          <w:position w:val="-30"/>
          <w:sz w:val="22"/>
          <w:szCs w:val="22"/>
          <w:lang w:val="en-US"/>
        </w:rPr>
        <w:object w:dxaOrig="2280" w:dyaOrig="700">
          <v:shape id="_x0000_i1052" type="#_x0000_t75" style="width:114pt;height:35.25pt" o:ole="">
            <v:imagedata r:id="rId83" o:title=""/>
          </v:shape>
          <o:OLEObject Type="Embed" ProgID="Equation.3" ShapeID="_x0000_i1052" DrawAspect="Content" ObjectID="_1655280385" r:id="rId84"/>
        </w:object>
      </w:r>
      <w:r w:rsidRPr="0021244B">
        <w:rPr>
          <w:sz w:val="22"/>
          <w:szCs w:val="22"/>
        </w:rPr>
        <w:t xml:space="preserve">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</w:t>
      </w:r>
      <w:r w:rsidRPr="0021244B">
        <w:rPr>
          <w:position w:val="-30"/>
          <w:sz w:val="22"/>
          <w:szCs w:val="22"/>
          <w:lang w:val="en-US"/>
        </w:rPr>
        <w:object w:dxaOrig="2340" w:dyaOrig="700">
          <v:shape id="_x0000_i1053" type="#_x0000_t75" style="width:117pt;height:35.25pt" o:ole="">
            <v:imagedata r:id="rId85" o:title=""/>
          </v:shape>
          <o:OLEObject Type="Embed" ProgID="Equation.3" ShapeID="_x0000_i1053" DrawAspect="Content" ObjectID="_1655280386" r:id="rId86"/>
        </w:object>
      </w:r>
      <w:r w:rsidRPr="0021244B">
        <w:rPr>
          <w:position w:val="-30"/>
          <w:sz w:val="22"/>
          <w:szCs w:val="22"/>
          <w:lang w:val="en-US"/>
        </w:rPr>
        <w:object w:dxaOrig="2280" w:dyaOrig="700">
          <v:shape id="_x0000_i1054" type="#_x0000_t75" style="width:114pt;height:35.25pt" o:ole="">
            <v:imagedata r:id="rId87" o:title=""/>
          </v:shape>
          <o:OLEObject Type="Embed" ProgID="Equation.3" ShapeID="_x0000_i1054" DrawAspect="Content" ObjectID="_1655280387" r:id="rId88"/>
        </w:objec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в)Построение начинаем с вектора напряжения </w:t>
      </w:r>
      <w:r w:rsidRPr="0021244B">
        <w:rPr>
          <w:sz w:val="22"/>
          <w:szCs w:val="22"/>
          <w:lang w:val="en-US"/>
        </w:rPr>
        <w:t>I</w:t>
      </w:r>
      <w:r w:rsidRPr="0021244B">
        <w:rPr>
          <w:sz w:val="22"/>
          <w:szCs w:val="22"/>
        </w:rPr>
        <w:t xml:space="preserve">. Откладываем его по горизонтали длиной </w:t>
      </w:r>
      <w:smartTag w:uri="urn:schemas-microsoft-com:office:smarttags" w:element="metricconverter">
        <w:smartTagPr>
          <w:attr w:name="ProductID" w:val="4 см"/>
        </w:smartTagPr>
        <w:r w:rsidRPr="0021244B">
          <w:rPr>
            <w:sz w:val="22"/>
            <w:szCs w:val="22"/>
          </w:rPr>
          <w:t>4 см</w:t>
        </w:r>
      </w:smartTag>
      <w:r w:rsidRPr="0021244B">
        <w:rPr>
          <w:sz w:val="22"/>
          <w:szCs w:val="22"/>
        </w:rPr>
        <w:t>.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Вдоль вектора тока откладываем векторы напряжений на активных сопротивлениях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K</w:t>
      </w:r>
      <w:r w:rsidRPr="0021244B">
        <w:rPr>
          <w:sz w:val="22"/>
          <w:szCs w:val="22"/>
          <w:vertAlign w:val="subscript"/>
        </w:rPr>
        <w:t xml:space="preserve">  </w:t>
      </w:r>
      <w:r w:rsidRPr="0021244B">
        <w:rPr>
          <w:sz w:val="22"/>
          <w:szCs w:val="22"/>
        </w:rPr>
        <w:t xml:space="preserve">и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R</w:t>
      </w:r>
      <w:r w:rsidRPr="0021244B">
        <w:rPr>
          <w:sz w:val="22"/>
          <w:szCs w:val="22"/>
        </w:rPr>
        <w:t xml:space="preserve">.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Из конца вектора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R</w:t>
      </w:r>
      <w:r w:rsidRPr="0021244B">
        <w:rPr>
          <w:sz w:val="22"/>
          <w:szCs w:val="22"/>
        </w:rPr>
        <w:t xml:space="preserve"> откладываем в сторону опережения вектора тока на 90</w:t>
      </w:r>
      <w:r w:rsidRPr="0021244B">
        <w:rPr>
          <w:sz w:val="22"/>
          <w:szCs w:val="22"/>
        </w:rPr>
        <w:sym w:font="Symbol" w:char="F0B0"/>
      </w:r>
      <w:r w:rsidRPr="0021244B">
        <w:rPr>
          <w:sz w:val="22"/>
          <w:szCs w:val="22"/>
        </w:rPr>
        <w:t xml:space="preserve"> вектор напряжения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L</w:t>
      </w:r>
      <w:r w:rsidRPr="0021244B">
        <w:rPr>
          <w:sz w:val="22"/>
          <w:szCs w:val="22"/>
        </w:rPr>
        <w:t xml:space="preserve"> на индуктивном сопротивлении длиной </w:t>
      </w:r>
      <w:smartTag w:uri="urn:schemas-microsoft-com:office:smarttags" w:element="metricconverter">
        <w:smartTagPr>
          <w:attr w:name="ProductID" w:val="6 см"/>
        </w:smartTagPr>
        <w:r w:rsidRPr="0021244B">
          <w:rPr>
            <w:sz w:val="22"/>
            <w:szCs w:val="22"/>
          </w:rPr>
          <w:t>6 см</w:t>
        </w:r>
      </w:smartTag>
      <w:r w:rsidRPr="0021244B">
        <w:rPr>
          <w:sz w:val="22"/>
          <w:szCs w:val="22"/>
        </w:rPr>
        <w:t xml:space="preserve">.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Из конца вектора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L</w:t>
      </w:r>
      <w:r w:rsidRPr="0021244B">
        <w:rPr>
          <w:sz w:val="22"/>
          <w:szCs w:val="22"/>
        </w:rPr>
        <w:t xml:space="preserve"> откладываем в сторону отставания от вектора тока на 90</w:t>
      </w:r>
      <w:r w:rsidRPr="0021244B">
        <w:rPr>
          <w:sz w:val="22"/>
          <w:szCs w:val="22"/>
        </w:rPr>
        <w:sym w:font="Symbol" w:char="F0B0"/>
      </w:r>
      <w:r w:rsidRPr="0021244B">
        <w:rPr>
          <w:sz w:val="22"/>
          <w:szCs w:val="22"/>
        </w:rPr>
        <w:t xml:space="preserve"> вектор напряжения на конденсаторе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C</w:t>
      </w:r>
      <w:r w:rsidRPr="0021244B">
        <w:rPr>
          <w:sz w:val="22"/>
          <w:szCs w:val="22"/>
        </w:rPr>
        <w:t xml:space="preserve"> длиной </w:t>
      </w:r>
      <w:smartTag w:uri="urn:schemas-microsoft-com:office:smarttags" w:element="metricconverter">
        <w:smartTagPr>
          <w:attr w:name="ProductID" w:val="2 см"/>
        </w:smartTagPr>
        <w:r w:rsidRPr="0021244B">
          <w:rPr>
            <w:sz w:val="22"/>
            <w:szCs w:val="22"/>
          </w:rPr>
          <w:t>2 см</w:t>
        </w:r>
      </w:smartTag>
      <w:r w:rsidRPr="0021244B">
        <w:rPr>
          <w:sz w:val="22"/>
          <w:szCs w:val="22"/>
        </w:rPr>
        <w:t>.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Геометрическая сумма векторов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K</w:t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R</w:t>
      </w:r>
      <w:r w:rsidRPr="0021244B">
        <w:rPr>
          <w:sz w:val="22"/>
          <w:szCs w:val="22"/>
          <w:vertAlign w:val="subscript"/>
        </w:rPr>
        <w:t xml:space="preserve">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L</w:t>
      </w:r>
      <w:r w:rsidRPr="0021244B">
        <w:rPr>
          <w:sz w:val="22"/>
          <w:szCs w:val="22"/>
        </w:rPr>
        <w:t xml:space="preserve"> и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C</w:t>
      </w:r>
      <w:r w:rsidRPr="0021244B">
        <w:rPr>
          <w:sz w:val="22"/>
          <w:szCs w:val="22"/>
        </w:rPr>
        <w:t xml:space="preserve">   равна напряжению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</w:rPr>
        <w:t xml:space="preserve"> , приложенному к цепи. </w:t>
      </w:r>
    </w:p>
    <w:p w:rsidR="00FB408A" w:rsidRPr="0021244B" w:rsidRDefault="00B50952" w:rsidP="00FB408A">
      <w:pPr>
        <w:ind w:firstLine="360"/>
        <w:jc w:val="both"/>
        <w:rPr>
          <w:sz w:val="22"/>
          <w:szCs w:val="22"/>
        </w:rPr>
      </w:pPr>
      <w:r>
        <w:rPr>
          <w:noProof/>
          <w:sz w:val="22"/>
          <w:szCs w:val="22"/>
          <w:lang w:eastAsia="ru-RU"/>
        </w:rPr>
        <w:pict>
          <v:group id="Полотно 49" o:spid="_x0000_s1442" editas="canvas" style="position:absolute;left:0;text-align:left;margin-left:81pt;margin-top:.3pt;width:135pt;height:225.05pt;z-index:251650048" coordsize="17145,285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">
            <v:shape id="_x0000_s1465" type="#_x0000_t75" style="position:absolute;width:17145;height:28581;visibility:visible">
              <v:fill o:detectmouseclick="t"/>
              <v:path o:connecttype="none"/>
            </v:shape>
            <v:line id="Line 144" o:spid="_x0000_s1464" style="position:absolute;visibility:visible" from="1143,21583" to="15544,21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" strokeweight="1.5pt">
              <v:stroke endarrow="block"/>
            </v:line>
            <v:line id="Line 145" o:spid="_x0000_s1463" style="position:absolute;visibility:visible" from="1143,21583" to="4743,21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" strokecolor="red" strokeweight="1.5pt">
              <v:stroke endarrow="block"/>
            </v:line>
            <v:line id="Line 146" o:spid="_x0000_s1462" style="position:absolute;visibility:visible" from="4572,21583" to="11772,21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" strokecolor="green" strokeweight="1.5pt">
              <v:stroke endarrow="block"/>
            </v:line>
            <v:line id="Line 147" o:spid="_x0000_s1461" style="position:absolute;flip:y;visibility:visible" from="11430,247" to="11436,21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" strokecolor="purple" strokeweight="1.5pt">
              <v:stroke endarrow="block"/>
            </v:line>
            <v:line id="Line 148" o:spid="_x0000_s1460" style="position:absolute;visibility:visible" from="11430,247" to="11436,74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" strokecolor="blue" strokeweight="1.5pt">
              <v:stroke endarrow="block"/>
            </v:line>
            <v:line id="Line 149" o:spid="_x0000_s1459" style="position:absolute;flip:y;visibility:visible" from="1143,7105" to="11430,219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" strokecolor="teal" strokeweight="1.5pt">
              <v:stroke endarrow="block"/>
            </v:line>
            <v:line id="Line 150" o:spid="_x0000_s1458" style="position:absolute;visibility:visible" from="4572,21050" to="4578,22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SRfwwAAANsAAAAPAAAAZHJzL2Rvd25yZXYueG1sRI/dagIx&#10;FITvC75DOIJ3NauC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djkkX8MAAADbAAAADwAA&#10;AAAAAAAAAAAAAAAHAgAAZHJzL2Rvd25yZXYueG1sUEsFBgAAAAADAAMAtwAAAPcCAAAAAA==&#10;" strokeweight="1pt"/>
            <v:line id="Line 151" o:spid="_x0000_s1457" style="position:absolute;visibility:visible" from="7810,21050" to="7816,22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0Lwr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+dC8K8MAAADbAAAADwAA&#10;AAAAAAAAAAAAAAAHAgAAZHJzL2Rvd25yZXYueG1sUEsFBgAAAAADAAMAtwAAAPcCAAAAAA==&#10;" strokeweight="1pt"/>
            <v:line id="Line 152" o:spid="_x0000_s1456" style="position:absolute;visibility:visible" from="11525,21050" to="11531,22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nBmwwwAAANsAAAAPAAAAZHJzL2Rvd25yZXYueG1sRI/RagIx&#10;FETfC/5DuAXfNGul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lpwZsMMAAADbAAAADwAA&#10;AAAAAAAAAAAAAAAHAgAAZHJzL2Rvd25yZXYueG1sUEsFBgAAAAADAAMAtwAAAPcCAAAAAA==&#10;" strokeweight="1pt"/>
            <v:line id="Line 153" o:spid="_x0000_s1455" style="position:absolute;visibility:visible" from="15430,21050" to="15436,22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TofH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nqdw+5J+gCz+AAAA//8DAFBLAQItABQABgAIAAAAIQDb4fbL7gAAAIUBAAATAAAAAAAAAAAA&#10;AAAAAAAAAABbQ29udGVudF9UeXBlc10ueG1sUEsBAi0AFAAGAAgAAAAhAFr0LFu/AAAAFQEAAAsA&#10;AAAAAAAAAAAAAAAAHwEAAF9yZWxzLy5yZWxzUEsBAi0AFAAGAAgAAAAhAGZOh8fEAAAA2wAAAA8A&#10;AAAAAAAAAAAAAAAABwIAAGRycy9kb3ducmV2LnhtbFBLBQYAAAAAAwADALcAAAD4AgAAAAA=&#10;" strokeweight="1pt"/>
            <v:line id="Line 154" o:spid="_x0000_s1454" style="position:absolute;visibility:visible" from="10763,18097" to="11906,18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" strokeweight="1pt"/>
            <v:line id="Line 155" o:spid="_x0000_s1453" style="position:absolute;visibility:visible" from="10763,14763" to="11906,147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nbYuwQAAANsAAAAPAAAAZHJzL2Rvd25yZXYueG1sRE/LagIx&#10;FN0X/Idwhe5qRgt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Hidti7BAAAA2wAAAA8AAAAA&#10;AAAAAAAAAAAABwIAAGRycy9kb3ducmV2LnhtbFBLBQYAAAAAAwADALcAAAD1AgAAAAA=&#10;" strokeweight="1pt"/>
            <v:line id="Line 156" o:spid="_x0000_s1452" style="position:absolute;visibility:visible" from="10763,10953" to="11906,109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0RO1wwAAANsAAAAPAAAAZHJzL2Rvd25yZXYueG1sRI/dagIx&#10;FITvBd8hHKF3mrUF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F9ETtcMAAADbAAAADwAA&#10;AAAAAAAAAAAAAAAHAgAAZHJzL2Rvd25yZXYueG1sUEsFBgAAAAADAAMAtwAAAPcCAAAAAA==&#10;" strokeweight="1pt"/>
            <v:line id="Line 157" o:spid="_x0000_s1451" style="position:absolute;visibility:visible" from="10763,7334" to="11906,73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clV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N7tyVXBAAAA2wAAAA8AAAAA&#10;AAAAAAAAAAAABwIAAGRycy9kb3ducmV2LnhtbFBLBQYAAAAAAwADALcAAAD1AgAAAAA=&#10;" strokeweight="1pt"/>
            <v:line id="Line 158" o:spid="_x0000_s1450" style="position:absolute;visibility:visible" from="10763,3905" to="11906,39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WzOxAAAANsAAAAPAAAAZHJzL2Rvd25yZXYueG1sRI/RagIx&#10;FETfhf5DuIW+1ewWKX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LGhbM7EAAAA2wAAAA8A&#10;AAAAAAAAAAAAAAAABwIAAGRycy9kb3ducmV2LnhtbFBLBQYAAAAAAwADALcAAAD4AgAAAAA=&#10;" strokeweight="1pt"/>
            <v:shape id="Arc 159" o:spid="_x0000_s1449" style="position:absolute;left:2762;top:19437;width:2203;height:9144;visibility:visible" coordsize="21600,216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" adj="0,,0" path="m-1,nfc5079,,9996,1790,13887,5055em-1,nsc5079,,9996,1790,13887,5055l,21600,-1,xe" filled="f">
              <v:stroke joinstyle="round"/>
              <v:formulas/>
              <v:path arrowok="t" o:extrusionok="f" o:connecttype="custom" o:connectlocs="0,0;220345,214037;0,914400" o:connectangles="0,0,0"/>
            </v:shape>
            <v:oval id="Oval 160" o:spid="_x0000_s1448" style="position:absolute;left:9639;top:1143;width:362;height:36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" fillcolor="black"/>
            <v:oval id="Oval 161" o:spid="_x0000_s1447" style="position:absolute;left:12401;top:10477;width:362;height:36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" fillcolor="black"/>
            <v:oval id="Oval 162" o:spid="_x0000_s1446" style="position:absolute;left:5067;top:12287;width:362;height:36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" fillcolor="black"/>
            <v:oval id="Oval 163" o:spid="_x0000_s1445" style="position:absolute;left:2781;top:22098;width:362;height:36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" fillcolor="black"/>
            <v:oval id="Oval 164" o:spid="_x0000_s1444" style="position:absolute;left:8210;top:22002;width:362;height:36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" fillcolor="black"/>
            <v:oval id="Oval 165" o:spid="_x0000_s1443" style="position:absolute;left:14687;top:22098;width:362;height:36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" fillcolor="black"/>
          </v:group>
        </w:pict>
      </w:r>
    </w:p>
    <w:p w:rsidR="00FB408A" w:rsidRPr="0021244B" w:rsidRDefault="00FB408A" w:rsidP="00FB408A">
      <w:pPr>
        <w:jc w:val="both"/>
        <w:rPr>
          <w:sz w:val="22"/>
          <w:szCs w:val="22"/>
          <w:vertAlign w:val="subscript"/>
        </w:rPr>
      </w:pPr>
      <w:r w:rsidRPr="0021244B">
        <w:rPr>
          <w:sz w:val="22"/>
          <w:szCs w:val="22"/>
        </w:rPr>
        <w:t xml:space="preserve">                                                       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C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jc w:val="both"/>
        <w:rPr>
          <w:sz w:val="22"/>
          <w:szCs w:val="22"/>
        </w:rPr>
      </w:pPr>
    </w:p>
    <w:p w:rsidR="00FB408A" w:rsidRPr="0021244B" w:rsidRDefault="00FB408A" w:rsidP="00FB408A">
      <w:pPr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  <w:vertAlign w:val="subscript"/>
          <w:lang w:val="en-US"/>
        </w:rPr>
      </w:pPr>
      <w:r w:rsidRPr="0021244B">
        <w:rPr>
          <w:sz w:val="22"/>
          <w:szCs w:val="22"/>
          <w:lang w:val="en-US"/>
        </w:rPr>
        <w:t xml:space="preserve">                                                         U</w:t>
      </w:r>
      <w:r w:rsidRPr="0021244B">
        <w:rPr>
          <w:sz w:val="22"/>
          <w:szCs w:val="22"/>
          <w:vertAlign w:val="subscript"/>
          <w:lang w:val="en-US"/>
        </w:rPr>
        <w:t>L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  <w:lang w:val="en-US"/>
        </w:rPr>
      </w:pPr>
      <w:r w:rsidRPr="0021244B">
        <w:rPr>
          <w:sz w:val="22"/>
          <w:szCs w:val="22"/>
          <w:lang w:val="en-US"/>
        </w:rPr>
        <w:t xml:space="preserve">                                    U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  <w:lang w:val="en-US"/>
        </w:rPr>
      </w:pPr>
      <w:r w:rsidRPr="0021244B">
        <w:rPr>
          <w:sz w:val="22"/>
          <w:szCs w:val="22"/>
          <w:lang w:val="en-US"/>
        </w:rPr>
        <w:t xml:space="preserve">                                                    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  <w:lang w:val="en-US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  <w:lang w:val="en-US"/>
        </w:rPr>
      </w:pPr>
      <w:r w:rsidRPr="0021244B">
        <w:rPr>
          <w:sz w:val="22"/>
          <w:szCs w:val="22"/>
          <w:lang w:val="en-US"/>
        </w:rPr>
        <w:t xml:space="preserve">                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  <w:lang w:val="en-US"/>
        </w:rPr>
      </w:pPr>
      <w:r w:rsidRPr="0021244B">
        <w:rPr>
          <w:sz w:val="22"/>
          <w:szCs w:val="22"/>
          <w:lang w:val="en-US"/>
        </w:rPr>
        <w:t xml:space="preserve">                                      </w:t>
      </w:r>
      <w:r w:rsidRPr="0021244B">
        <w:rPr>
          <w:sz w:val="22"/>
          <w:szCs w:val="22"/>
          <w:lang w:val="en-US"/>
        </w:rPr>
        <w:sym w:font="Symbol" w:char="F06A"/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</w:t>
      </w:r>
    </w:p>
    <w:p w:rsidR="00FB408A" w:rsidRPr="0021244B" w:rsidRDefault="00FB408A" w:rsidP="00FB408A">
      <w:pPr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                      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R</w:t>
      </w:r>
      <w:r w:rsidRPr="0021244B">
        <w:rPr>
          <w:sz w:val="22"/>
          <w:szCs w:val="22"/>
        </w:rPr>
        <w:t xml:space="preserve">          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K</w:t>
      </w:r>
      <w:r w:rsidRPr="0021244B">
        <w:rPr>
          <w:sz w:val="22"/>
          <w:szCs w:val="22"/>
        </w:rPr>
        <w:t xml:space="preserve">               </w:t>
      </w:r>
      <w:r w:rsidRPr="0021244B">
        <w:rPr>
          <w:sz w:val="22"/>
          <w:szCs w:val="22"/>
          <w:lang w:val="en-US"/>
        </w:rPr>
        <w:t>I</w:t>
      </w:r>
    </w:p>
    <w:p w:rsidR="00FB408A" w:rsidRPr="0021244B" w:rsidRDefault="00FB408A" w:rsidP="00FB408A">
      <w:pPr>
        <w:jc w:val="both"/>
        <w:rPr>
          <w:sz w:val="22"/>
          <w:szCs w:val="22"/>
        </w:rPr>
      </w:pPr>
    </w:p>
    <w:p w:rsidR="00FB408A" w:rsidRPr="0021244B" w:rsidRDefault="00FB408A" w:rsidP="00FB408A">
      <w:pPr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                                  Рис.13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Ответ: </w:t>
      </w:r>
      <w:r w:rsidRPr="0021244B">
        <w:rPr>
          <w:sz w:val="22"/>
          <w:szCs w:val="22"/>
          <w:lang w:val="en-US"/>
        </w:rPr>
        <w:t>z</w:t>
      </w:r>
      <w:r w:rsidRPr="0021244B">
        <w:rPr>
          <w:sz w:val="22"/>
          <w:szCs w:val="22"/>
        </w:rPr>
        <w:t xml:space="preserve">=10 Ом, </w:t>
      </w:r>
      <w:r w:rsidRPr="0021244B">
        <w:rPr>
          <w:sz w:val="22"/>
          <w:szCs w:val="22"/>
          <w:lang w:val="en-US"/>
        </w:rPr>
        <w:t>I</w:t>
      </w:r>
      <w:r w:rsidRPr="0021244B">
        <w:rPr>
          <w:sz w:val="22"/>
          <w:szCs w:val="22"/>
        </w:rPr>
        <w:t xml:space="preserve">=10А, </w:t>
      </w:r>
      <w:proofErr w:type="spellStart"/>
      <w:r w:rsidRPr="0021244B">
        <w:rPr>
          <w:sz w:val="22"/>
          <w:szCs w:val="22"/>
          <w:lang w:val="en-US"/>
        </w:rPr>
        <w:t>cos</w:t>
      </w:r>
      <w:proofErr w:type="spellEnd"/>
      <w:r w:rsidRPr="0021244B">
        <w:rPr>
          <w:sz w:val="22"/>
          <w:szCs w:val="22"/>
          <w:lang w:val="en-US"/>
        </w:rPr>
        <w:sym w:font="Symbol" w:char="F06A"/>
      </w:r>
      <w:r w:rsidRPr="0021244B">
        <w:rPr>
          <w:sz w:val="22"/>
          <w:szCs w:val="22"/>
        </w:rPr>
        <w:t xml:space="preserve">=0,6, </w:t>
      </w:r>
      <w:r w:rsidRPr="0021244B">
        <w:rPr>
          <w:sz w:val="22"/>
          <w:szCs w:val="22"/>
          <w:lang w:val="en-US"/>
        </w:rPr>
        <w:t>P</w:t>
      </w:r>
      <w:r w:rsidRPr="0021244B">
        <w:rPr>
          <w:sz w:val="22"/>
          <w:szCs w:val="22"/>
        </w:rPr>
        <w:t xml:space="preserve">=600Вт, </w:t>
      </w:r>
      <w:r w:rsidRPr="0021244B">
        <w:rPr>
          <w:sz w:val="22"/>
          <w:szCs w:val="22"/>
          <w:lang w:val="en-US"/>
        </w:rPr>
        <w:t>Q</w:t>
      </w:r>
      <w:r w:rsidRPr="0021244B">
        <w:rPr>
          <w:sz w:val="22"/>
          <w:szCs w:val="22"/>
        </w:rPr>
        <w:t xml:space="preserve">=800вар, </w:t>
      </w:r>
      <w:r w:rsidRPr="0021244B">
        <w:rPr>
          <w:sz w:val="22"/>
          <w:szCs w:val="22"/>
          <w:lang w:val="en-US"/>
        </w:rPr>
        <w:t>S</w:t>
      </w:r>
      <w:r w:rsidRPr="0021244B">
        <w:rPr>
          <w:sz w:val="22"/>
          <w:szCs w:val="22"/>
        </w:rPr>
        <w:t>=1000В</w:t>
      </w:r>
      <w:r w:rsidRPr="0021244B">
        <w:rPr>
          <w:sz w:val="22"/>
          <w:szCs w:val="22"/>
        </w:rPr>
        <w:sym w:font="Symbol" w:char="F0D7"/>
      </w:r>
      <w:r w:rsidRPr="0021244B">
        <w:rPr>
          <w:sz w:val="22"/>
          <w:szCs w:val="22"/>
        </w:rPr>
        <w:t xml:space="preserve">А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R</w:t>
      </w:r>
      <w:r w:rsidRPr="0021244B">
        <w:rPr>
          <w:sz w:val="22"/>
          <w:szCs w:val="22"/>
        </w:rPr>
        <w:t xml:space="preserve">=20В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K</w:t>
      </w:r>
      <w:r w:rsidRPr="0021244B">
        <w:rPr>
          <w:sz w:val="22"/>
          <w:szCs w:val="22"/>
        </w:rPr>
        <w:t xml:space="preserve">=40В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L</w:t>
      </w:r>
      <w:r w:rsidRPr="0021244B">
        <w:rPr>
          <w:sz w:val="22"/>
          <w:szCs w:val="22"/>
        </w:rPr>
        <w:t xml:space="preserve">=120В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C</w:t>
      </w:r>
      <w:r w:rsidRPr="0021244B">
        <w:rPr>
          <w:sz w:val="22"/>
          <w:szCs w:val="22"/>
        </w:rPr>
        <w:t>=40В.</w:t>
      </w:r>
    </w:p>
    <w:p w:rsidR="00E4285D" w:rsidRPr="0021244B" w:rsidRDefault="00E4285D" w:rsidP="00E4285D">
      <w:pPr>
        <w:pStyle w:val="Default"/>
        <w:jc w:val="both"/>
        <w:rPr>
          <w:color w:val="auto"/>
          <w:sz w:val="28"/>
          <w:szCs w:val="28"/>
        </w:rPr>
      </w:pPr>
    </w:p>
    <w:p w:rsidR="00E4285D" w:rsidRPr="0021244B" w:rsidRDefault="00E4285D" w:rsidP="00E4285D">
      <w:pPr>
        <w:pStyle w:val="Default"/>
        <w:jc w:val="both"/>
        <w:rPr>
          <w:color w:val="auto"/>
          <w:sz w:val="28"/>
          <w:szCs w:val="28"/>
        </w:rPr>
      </w:pPr>
    </w:p>
    <w:p w:rsidR="00E4285D" w:rsidRPr="0021244B" w:rsidRDefault="00690FAA" w:rsidP="00690FAA">
      <w:pPr>
        <w:pStyle w:val="a7"/>
        <w:shd w:val="clear" w:color="auto" w:fill="FFFFFF"/>
        <w:ind w:left="0"/>
        <w:jc w:val="both"/>
        <w:rPr>
          <w:rFonts w:ascii="Times New Roman" w:hAnsi="Times New Roman"/>
          <w:b/>
          <w:bCs/>
          <w:sz w:val="28"/>
          <w:szCs w:val="28"/>
        </w:rPr>
      </w:pPr>
      <w:r w:rsidRPr="0021244B">
        <w:rPr>
          <w:rFonts w:ascii="Times New Roman" w:hAnsi="Times New Roman"/>
          <w:b/>
          <w:bCs/>
          <w:sz w:val="28"/>
          <w:szCs w:val="28"/>
        </w:rPr>
        <w:t>8.</w:t>
      </w:r>
      <w:r w:rsidR="00E4285D" w:rsidRPr="0021244B">
        <w:rPr>
          <w:rFonts w:ascii="Times New Roman" w:hAnsi="Times New Roman"/>
          <w:b/>
          <w:bCs/>
          <w:sz w:val="28"/>
          <w:szCs w:val="28"/>
        </w:rPr>
        <w:t>Рекомендуемая литература для разработки оценочных средств и подготовки обучающихся к экзамену:</w:t>
      </w:r>
    </w:p>
    <w:p w:rsidR="00E4285D" w:rsidRPr="0021244B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E4285D" w:rsidRPr="0021244B" w:rsidRDefault="00E4285D" w:rsidP="00E4285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>Основная учебная литература:</w:t>
      </w:r>
    </w:p>
    <w:p w:rsidR="00E4285D" w:rsidRPr="0021244B" w:rsidRDefault="00F31AF5" w:rsidP="00690F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0"/>
          <w:szCs w:val="20"/>
        </w:rPr>
      </w:pPr>
      <w:r w:rsidRPr="0021244B">
        <w:rPr>
          <w:b/>
          <w:bCs/>
          <w:sz w:val="28"/>
          <w:szCs w:val="28"/>
        </w:rPr>
        <w:t xml:space="preserve">1.Иванов И. И., Соловьев Г. И., Фролов В. Я. </w:t>
      </w:r>
      <w:r w:rsidRPr="0021244B">
        <w:rPr>
          <w:sz w:val="28"/>
          <w:szCs w:val="28"/>
        </w:rPr>
        <w:t>Электротехника  и основы электроники: Учебник. — 9</w:t>
      </w:r>
      <w:r w:rsidRPr="0021244B">
        <w:rPr>
          <w:sz w:val="28"/>
          <w:szCs w:val="28"/>
        </w:rPr>
        <w:noBreakHyphen/>
        <w:t xml:space="preserve">е изд., стер. — СПб.: Издательство «Лань», 2017. — 736 с.: ил.   Электронная библиотека Лань: Режим доступа https://e.lanbook.com/reader/book/93764  </w:t>
      </w:r>
    </w:p>
    <w:p w:rsidR="00E4285D" w:rsidRPr="0021244B" w:rsidRDefault="00E4285D" w:rsidP="00690F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sz w:val="28"/>
          <w:szCs w:val="28"/>
        </w:rPr>
      </w:pPr>
      <w:r w:rsidRPr="0021244B">
        <w:rPr>
          <w:bCs/>
          <w:sz w:val="28"/>
          <w:szCs w:val="28"/>
        </w:rPr>
        <w:t>Дополнительная учебная литература</w:t>
      </w:r>
      <w:r w:rsidRPr="0021244B">
        <w:rPr>
          <w:sz w:val="28"/>
          <w:szCs w:val="28"/>
        </w:rPr>
        <w:t>:</w:t>
      </w:r>
    </w:p>
    <w:p w:rsidR="00D51385" w:rsidRPr="0021244B" w:rsidRDefault="00D51385" w:rsidP="00690FAA">
      <w:pPr>
        <w:shd w:val="clear" w:color="auto" w:fill="FFFFFF"/>
        <w:tabs>
          <w:tab w:val="left" w:pos="426"/>
          <w:tab w:val="left" w:pos="851"/>
          <w:tab w:val="left" w:pos="993"/>
          <w:tab w:val="left" w:pos="1134"/>
        </w:tabs>
        <w:ind w:firstLine="709"/>
        <w:jc w:val="both"/>
        <w:rPr>
          <w:sz w:val="28"/>
          <w:szCs w:val="28"/>
          <w:shd w:val="clear" w:color="auto" w:fill="FFFFFF"/>
        </w:rPr>
      </w:pPr>
      <w:r w:rsidRPr="0021244B">
        <w:rPr>
          <w:sz w:val="28"/>
          <w:szCs w:val="28"/>
          <w:lang w:eastAsia="en-US"/>
        </w:rPr>
        <w:t xml:space="preserve">1. </w:t>
      </w:r>
      <w:r w:rsidRPr="0021244B">
        <w:rPr>
          <w:sz w:val="28"/>
          <w:szCs w:val="28"/>
        </w:rPr>
        <w:t xml:space="preserve"> Гукова Н.С. </w:t>
      </w:r>
      <w:r w:rsidRPr="0021244B">
        <w:rPr>
          <w:sz w:val="28"/>
          <w:szCs w:val="28"/>
          <w:shd w:val="clear" w:color="auto" w:fill="FFFFFF"/>
        </w:rPr>
        <w:t xml:space="preserve">Электротехника и электроника: учеб. пособие. — М.: ФГБУ ДПО «Учебно-методический центр по образованию на железнодорожном транспорте», 2018. — 119 с.  Режим доступа: </w:t>
      </w:r>
      <w:hyperlink r:id="rId89" w:history="1">
        <w:r w:rsidRPr="0021244B">
          <w:rPr>
            <w:sz w:val="28"/>
            <w:szCs w:val="28"/>
            <w:u w:val="single"/>
            <w:shd w:val="clear" w:color="auto" w:fill="FFFFFF"/>
          </w:rPr>
          <w:t>http://umczdt.ru/books/41/18704/</w:t>
        </w:r>
      </w:hyperlink>
      <w:r w:rsidRPr="0021244B">
        <w:rPr>
          <w:sz w:val="28"/>
          <w:szCs w:val="28"/>
          <w:shd w:val="clear" w:color="auto" w:fill="FFFFFF"/>
        </w:rPr>
        <w:t xml:space="preserve"> — ЭБ «УМЦ ЖДТ»</w:t>
      </w:r>
    </w:p>
    <w:p w:rsidR="00E4285D" w:rsidRPr="0021244B" w:rsidRDefault="00E4285D" w:rsidP="00690FAA">
      <w:pPr>
        <w:pStyle w:val="Default"/>
        <w:jc w:val="both"/>
        <w:rPr>
          <w:color w:val="auto"/>
          <w:sz w:val="28"/>
          <w:szCs w:val="28"/>
        </w:rPr>
      </w:pPr>
    </w:p>
    <w:sectPr w:rsidR="00E4285D" w:rsidRPr="0021244B" w:rsidSect="001614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0952" w:rsidRDefault="00B50952">
      <w:r>
        <w:separator/>
      </w:r>
    </w:p>
  </w:endnote>
  <w:endnote w:type="continuationSeparator" w:id="0">
    <w:p w:rsidR="00B50952" w:rsidRDefault="00B509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OST type B">
    <w:altName w:val="Century Gothic"/>
    <w:panose1 w:val="020B0500000000000000"/>
    <w:charset w:val="CC"/>
    <w:family w:val="swiss"/>
    <w:pitch w:val="variable"/>
    <w:sig w:usb0="00000203" w:usb1="00000000" w:usb2="00000000" w:usb3="00000000" w:csb0="00000005" w:csb1="00000000"/>
  </w:font>
  <w:font w:name="GOST type A">
    <w:altName w:val="Century Gothic"/>
    <w:panose1 w:val="020B0500000000000000"/>
    <w:charset w:val="CC"/>
    <w:family w:val="swiss"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38CC" w:rsidRDefault="00257CD7">
    <w:pPr>
      <w:pStyle w:val="a3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9C5B46">
      <w:rPr>
        <w:noProof/>
      </w:rPr>
      <w:t>36</w:t>
    </w:r>
    <w:r>
      <w:rPr>
        <w:noProof/>
      </w:rPr>
      <w:fldChar w:fldCharType="end"/>
    </w:r>
  </w:p>
  <w:p w:rsidR="004038CC" w:rsidRDefault="004038CC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0952" w:rsidRDefault="00B50952">
      <w:r>
        <w:separator/>
      </w:r>
    </w:p>
  </w:footnote>
  <w:footnote w:type="continuationSeparator" w:id="0">
    <w:p w:rsidR="00B50952" w:rsidRDefault="00B509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7788"/>
        </w:tabs>
        <w:ind w:left="8220" w:hanging="432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7788"/>
        </w:tabs>
        <w:ind w:left="8364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788"/>
        </w:tabs>
        <w:ind w:left="8508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7788"/>
        </w:tabs>
        <w:ind w:left="8652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7788"/>
        </w:tabs>
        <w:ind w:left="8796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7788"/>
        </w:tabs>
        <w:ind w:left="8940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7788"/>
        </w:tabs>
        <w:ind w:left="9084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7788"/>
        </w:tabs>
        <w:ind w:left="9228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7788"/>
        </w:tabs>
        <w:ind w:left="9372" w:hanging="1584"/>
      </w:pPr>
    </w:lvl>
  </w:abstractNum>
  <w:abstractNum w:abstractNumId="1">
    <w:nsid w:val="005A3565"/>
    <w:multiLevelType w:val="hybridMultilevel"/>
    <w:tmpl w:val="470059AC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1026B33"/>
    <w:multiLevelType w:val="multilevel"/>
    <w:tmpl w:val="8572F92C"/>
    <w:lvl w:ilvl="0">
      <w:start w:val="1"/>
      <w:numFmt w:val="decimal"/>
      <w:lvlText w:val="%1."/>
      <w:lvlJc w:val="left"/>
      <w:pPr>
        <w:ind w:left="644" w:hanging="360"/>
      </w:pPr>
      <w:rPr>
        <w:rFonts w:cs="Times New Roman"/>
        <w:b/>
        <w:bCs/>
      </w:rPr>
    </w:lvl>
    <w:lvl w:ilvl="1">
      <w:start w:val="1"/>
      <w:numFmt w:val="decimal"/>
      <w:isLgl/>
      <w:lvlText w:val="%1.%2"/>
      <w:lvlJc w:val="left"/>
      <w:pPr>
        <w:ind w:left="654" w:hanging="720"/>
      </w:pPr>
      <w:rPr>
        <w:rFonts w:cs="Times New Roman"/>
      </w:rPr>
    </w:lvl>
    <w:lvl w:ilvl="2">
      <w:start w:val="1"/>
      <w:numFmt w:val="decimal"/>
      <w:isLgl/>
      <w:lvlText w:val="%1.%2.%3"/>
      <w:lvlJc w:val="left"/>
      <w:pPr>
        <w:ind w:left="1014" w:hanging="1080"/>
      </w:pPr>
      <w:rPr>
        <w:rFonts w:cs="Times New Roman"/>
      </w:rPr>
    </w:lvl>
    <w:lvl w:ilvl="3">
      <w:start w:val="1"/>
      <w:numFmt w:val="decimal"/>
      <w:isLgl/>
      <w:lvlText w:val="%1.%2.%3.%4"/>
      <w:lvlJc w:val="left"/>
      <w:pPr>
        <w:ind w:left="1014" w:hanging="1080"/>
      </w:pPr>
      <w:rPr>
        <w:rFonts w:cs="Times New Roman"/>
      </w:rPr>
    </w:lvl>
    <w:lvl w:ilvl="4">
      <w:start w:val="1"/>
      <w:numFmt w:val="decimal"/>
      <w:isLgl/>
      <w:lvlText w:val="%1.%2.%3.%4.%5"/>
      <w:lvlJc w:val="left"/>
      <w:pPr>
        <w:ind w:left="1374" w:hanging="1440"/>
      </w:pPr>
      <w:rPr>
        <w:rFonts w:cs="Times New Roman"/>
      </w:rPr>
    </w:lvl>
    <w:lvl w:ilvl="5">
      <w:start w:val="1"/>
      <w:numFmt w:val="decimal"/>
      <w:isLgl/>
      <w:lvlText w:val="%1.%2.%3.%4.%5.%6"/>
      <w:lvlJc w:val="left"/>
      <w:pPr>
        <w:ind w:left="1734" w:hanging="1800"/>
      </w:pPr>
      <w:rPr>
        <w:rFonts w:cs="Times New Roman"/>
      </w:rPr>
    </w:lvl>
    <w:lvl w:ilvl="6">
      <w:start w:val="1"/>
      <w:numFmt w:val="decimal"/>
      <w:isLgl/>
      <w:lvlText w:val="%1.%2.%3.%4.%5.%6.%7"/>
      <w:lvlJc w:val="left"/>
      <w:pPr>
        <w:ind w:left="2094" w:hanging="2160"/>
      </w:pPr>
      <w:rPr>
        <w:rFonts w:cs="Times New Roman"/>
      </w:rPr>
    </w:lvl>
    <w:lvl w:ilvl="7">
      <w:start w:val="1"/>
      <w:numFmt w:val="decimal"/>
      <w:isLgl/>
      <w:lvlText w:val="%1.%2.%3.%4.%5.%6.%7.%8"/>
      <w:lvlJc w:val="left"/>
      <w:pPr>
        <w:ind w:left="2454" w:hanging="2520"/>
      </w:pPr>
      <w:rPr>
        <w:rFonts w:cs="Times New Roman"/>
      </w:rPr>
    </w:lvl>
    <w:lvl w:ilvl="8">
      <w:start w:val="1"/>
      <w:numFmt w:val="decimal"/>
      <w:isLgl/>
      <w:lvlText w:val="%1.%2.%3.%4.%5.%6.%7.%8.%9"/>
      <w:lvlJc w:val="left"/>
      <w:pPr>
        <w:ind w:left="2454" w:hanging="2520"/>
      </w:pPr>
      <w:rPr>
        <w:rFonts w:cs="Times New Roman"/>
      </w:rPr>
    </w:lvl>
  </w:abstractNum>
  <w:abstractNum w:abstractNumId="3">
    <w:nsid w:val="014C7E18"/>
    <w:multiLevelType w:val="hybridMultilevel"/>
    <w:tmpl w:val="40B844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9A04F1"/>
    <w:multiLevelType w:val="hybridMultilevel"/>
    <w:tmpl w:val="391E9E80"/>
    <w:lvl w:ilvl="0" w:tplc="149631EC">
      <w:start w:val="1"/>
      <w:numFmt w:val="decimal"/>
      <w:lvlText w:val="%1."/>
      <w:lvlJc w:val="left"/>
      <w:pPr>
        <w:ind w:left="920" w:hanging="5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5">
    <w:nsid w:val="19521478"/>
    <w:multiLevelType w:val="hybridMultilevel"/>
    <w:tmpl w:val="0F046770"/>
    <w:lvl w:ilvl="0" w:tplc="EAA6A5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ABB35F5"/>
    <w:multiLevelType w:val="hybridMultilevel"/>
    <w:tmpl w:val="93BAC8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01746C2"/>
    <w:multiLevelType w:val="hybridMultilevel"/>
    <w:tmpl w:val="27CC461A"/>
    <w:lvl w:ilvl="0" w:tplc="0AD83DB8">
      <w:start w:val="1"/>
      <w:numFmt w:val="decimal"/>
      <w:lvlText w:val="%1."/>
      <w:lvlJc w:val="left"/>
      <w:pPr>
        <w:ind w:left="1035" w:hanging="360"/>
      </w:pPr>
      <w:rPr>
        <w:rFonts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55" w:hanging="360"/>
      </w:pPr>
    </w:lvl>
    <w:lvl w:ilvl="2" w:tplc="0419001B" w:tentative="1">
      <w:start w:val="1"/>
      <w:numFmt w:val="lowerRoman"/>
      <w:lvlText w:val="%3."/>
      <w:lvlJc w:val="right"/>
      <w:pPr>
        <w:ind w:left="2475" w:hanging="180"/>
      </w:pPr>
    </w:lvl>
    <w:lvl w:ilvl="3" w:tplc="0419000F" w:tentative="1">
      <w:start w:val="1"/>
      <w:numFmt w:val="decimal"/>
      <w:lvlText w:val="%4."/>
      <w:lvlJc w:val="left"/>
      <w:pPr>
        <w:ind w:left="3195" w:hanging="360"/>
      </w:pPr>
    </w:lvl>
    <w:lvl w:ilvl="4" w:tplc="04190019" w:tentative="1">
      <w:start w:val="1"/>
      <w:numFmt w:val="lowerLetter"/>
      <w:lvlText w:val="%5."/>
      <w:lvlJc w:val="left"/>
      <w:pPr>
        <w:ind w:left="3915" w:hanging="360"/>
      </w:pPr>
    </w:lvl>
    <w:lvl w:ilvl="5" w:tplc="0419001B" w:tentative="1">
      <w:start w:val="1"/>
      <w:numFmt w:val="lowerRoman"/>
      <w:lvlText w:val="%6."/>
      <w:lvlJc w:val="right"/>
      <w:pPr>
        <w:ind w:left="4635" w:hanging="180"/>
      </w:pPr>
    </w:lvl>
    <w:lvl w:ilvl="6" w:tplc="0419000F" w:tentative="1">
      <w:start w:val="1"/>
      <w:numFmt w:val="decimal"/>
      <w:lvlText w:val="%7."/>
      <w:lvlJc w:val="left"/>
      <w:pPr>
        <w:ind w:left="5355" w:hanging="360"/>
      </w:pPr>
    </w:lvl>
    <w:lvl w:ilvl="7" w:tplc="04190019" w:tentative="1">
      <w:start w:val="1"/>
      <w:numFmt w:val="lowerLetter"/>
      <w:lvlText w:val="%8."/>
      <w:lvlJc w:val="left"/>
      <w:pPr>
        <w:ind w:left="6075" w:hanging="360"/>
      </w:pPr>
    </w:lvl>
    <w:lvl w:ilvl="8" w:tplc="0419001B" w:tentative="1">
      <w:start w:val="1"/>
      <w:numFmt w:val="lowerRoman"/>
      <w:lvlText w:val="%9."/>
      <w:lvlJc w:val="right"/>
      <w:pPr>
        <w:ind w:left="6795" w:hanging="180"/>
      </w:pPr>
    </w:lvl>
  </w:abstractNum>
  <w:abstractNum w:abstractNumId="8">
    <w:nsid w:val="28404F66"/>
    <w:multiLevelType w:val="hybridMultilevel"/>
    <w:tmpl w:val="84FC17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D3174AA"/>
    <w:multiLevelType w:val="multilevel"/>
    <w:tmpl w:val="718C7BE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353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>
    <w:nsid w:val="2F9C34FF"/>
    <w:multiLevelType w:val="hybridMultilevel"/>
    <w:tmpl w:val="60FAB7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A679A7"/>
    <w:multiLevelType w:val="hybridMultilevel"/>
    <w:tmpl w:val="27CC461A"/>
    <w:lvl w:ilvl="0" w:tplc="0AD83DB8">
      <w:start w:val="1"/>
      <w:numFmt w:val="decimal"/>
      <w:lvlText w:val="%1."/>
      <w:lvlJc w:val="left"/>
      <w:pPr>
        <w:ind w:left="1035" w:hanging="360"/>
      </w:pPr>
      <w:rPr>
        <w:rFonts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55" w:hanging="360"/>
      </w:pPr>
    </w:lvl>
    <w:lvl w:ilvl="2" w:tplc="0419001B" w:tentative="1">
      <w:start w:val="1"/>
      <w:numFmt w:val="lowerRoman"/>
      <w:lvlText w:val="%3."/>
      <w:lvlJc w:val="right"/>
      <w:pPr>
        <w:ind w:left="2475" w:hanging="180"/>
      </w:pPr>
    </w:lvl>
    <w:lvl w:ilvl="3" w:tplc="0419000F" w:tentative="1">
      <w:start w:val="1"/>
      <w:numFmt w:val="decimal"/>
      <w:lvlText w:val="%4."/>
      <w:lvlJc w:val="left"/>
      <w:pPr>
        <w:ind w:left="3195" w:hanging="360"/>
      </w:pPr>
    </w:lvl>
    <w:lvl w:ilvl="4" w:tplc="04190019" w:tentative="1">
      <w:start w:val="1"/>
      <w:numFmt w:val="lowerLetter"/>
      <w:lvlText w:val="%5."/>
      <w:lvlJc w:val="left"/>
      <w:pPr>
        <w:ind w:left="3915" w:hanging="360"/>
      </w:pPr>
    </w:lvl>
    <w:lvl w:ilvl="5" w:tplc="0419001B" w:tentative="1">
      <w:start w:val="1"/>
      <w:numFmt w:val="lowerRoman"/>
      <w:lvlText w:val="%6."/>
      <w:lvlJc w:val="right"/>
      <w:pPr>
        <w:ind w:left="4635" w:hanging="180"/>
      </w:pPr>
    </w:lvl>
    <w:lvl w:ilvl="6" w:tplc="0419000F" w:tentative="1">
      <w:start w:val="1"/>
      <w:numFmt w:val="decimal"/>
      <w:lvlText w:val="%7."/>
      <w:lvlJc w:val="left"/>
      <w:pPr>
        <w:ind w:left="5355" w:hanging="360"/>
      </w:pPr>
    </w:lvl>
    <w:lvl w:ilvl="7" w:tplc="04190019" w:tentative="1">
      <w:start w:val="1"/>
      <w:numFmt w:val="lowerLetter"/>
      <w:lvlText w:val="%8."/>
      <w:lvlJc w:val="left"/>
      <w:pPr>
        <w:ind w:left="6075" w:hanging="360"/>
      </w:pPr>
    </w:lvl>
    <w:lvl w:ilvl="8" w:tplc="0419001B" w:tentative="1">
      <w:start w:val="1"/>
      <w:numFmt w:val="lowerRoman"/>
      <w:lvlText w:val="%9."/>
      <w:lvlJc w:val="right"/>
      <w:pPr>
        <w:ind w:left="6795" w:hanging="180"/>
      </w:pPr>
    </w:lvl>
  </w:abstractNum>
  <w:abstractNum w:abstractNumId="12">
    <w:nsid w:val="36691298"/>
    <w:multiLevelType w:val="hybridMultilevel"/>
    <w:tmpl w:val="60FE5592"/>
    <w:lvl w:ilvl="0" w:tplc="4C6C574C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3">
    <w:nsid w:val="3BCE04C1"/>
    <w:multiLevelType w:val="hybridMultilevel"/>
    <w:tmpl w:val="84FC17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C6B15F1"/>
    <w:multiLevelType w:val="hybridMultilevel"/>
    <w:tmpl w:val="C9B4B0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DE11974"/>
    <w:multiLevelType w:val="hybridMultilevel"/>
    <w:tmpl w:val="2A58F2B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F9B4E84"/>
    <w:multiLevelType w:val="hybridMultilevel"/>
    <w:tmpl w:val="C7CC5D0C"/>
    <w:lvl w:ilvl="0" w:tplc="149631EC">
      <w:start w:val="1"/>
      <w:numFmt w:val="decimal"/>
      <w:lvlText w:val="%1."/>
      <w:lvlJc w:val="left"/>
      <w:pPr>
        <w:ind w:left="920" w:hanging="5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05547CA"/>
    <w:multiLevelType w:val="multilevel"/>
    <w:tmpl w:val="9BC8EA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40CE5B71"/>
    <w:multiLevelType w:val="hybridMultilevel"/>
    <w:tmpl w:val="8D3EEF8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451C10FE"/>
    <w:multiLevelType w:val="hybridMultilevel"/>
    <w:tmpl w:val="37D8DF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56209BD"/>
    <w:multiLevelType w:val="hybridMultilevel"/>
    <w:tmpl w:val="C18CA200"/>
    <w:lvl w:ilvl="0" w:tplc="51B60E1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92A0886"/>
    <w:multiLevelType w:val="hybridMultilevel"/>
    <w:tmpl w:val="391E9E80"/>
    <w:lvl w:ilvl="0" w:tplc="149631EC">
      <w:start w:val="1"/>
      <w:numFmt w:val="decimal"/>
      <w:lvlText w:val="%1."/>
      <w:lvlJc w:val="left"/>
      <w:pPr>
        <w:ind w:left="920" w:hanging="5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22">
    <w:nsid w:val="4DF73097"/>
    <w:multiLevelType w:val="hybridMultilevel"/>
    <w:tmpl w:val="46F234DA"/>
    <w:lvl w:ilvl="0" w:tplc="FA46111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2002126"/>
    <w:multiLevelType w:val="hybridMultilevel"/>
    <w:tmpl w:val="D5363AD4"/>
    <w:lvl w:ilvl="0" w:tplc="0419000F">
      <w:start w:val="1"/>
      <w:numFmt w:val="decimal"/>
      <w:lvlText w:val="%1."/>
      <w:lvlJc w:val="left"/>
      <w:pPr>
        <w:tabs>
          <w:tab w:val="num" w:pos="0"/>
        </w:tabs>
        <w:ind w:left="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24">
    <w:nsid w:val="60F73959"/>
    <w:multiLevelType w:val="hybridMultilevel"/>
    <w:tmpl w:val="E20698B0"/>
    <w:lvl w:ilvl="0" w:tplc="6026FF18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>
    <w:nsid w:val="697F0889"/>
    <w:multiLevelType w:val="hybridMultilevel"/>
    <w:tmpl w:val="45508E8A"/>
    <w:lvl w:ilvl="0" w:tplc="97C032B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B8A5A9B"/>
    <w:multiLevelType w:val="hybridMultilevel"/>
    <w:tmpl w:val="52A27226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ED23ECC"/>
    <w:multiLevelType w:val="hybridMultilevel"/>
    <w:tmpl w:val="A6163466"/>
    <w:lvl w:ilvl="0" w:tplc="D1B6B290">
      <w:start w:val="1"/>
      <w:numFmt w:val="bullet"/>
      <w:lvlText w:val="-"/>
      <w:lvlJc w:val="left"/>
      <w:pPr>
        <w:ind w:left="1428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D686544">
      <w:numFmt w:val="bullet"/>
      <w:lvlText w:val="-"/>
      <w:lvlJc w:val="left"/>
      <w:pPr>
        <w:ind w:left="2868" w:hanging="360"/>
      </w:pPr>
      <w:rPr>
        <w:rFonts w:ascii="Times New Roman" w:eastAsia="Times New Roman" w:hAnsi="Times New Roman" w:hint="default"/>
        <w:b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>
    <w:nsid w:val="72F72D97"/>
    <w:multiLevelType w:val="hybridMultilevel"/>
    <w:tmpl w:val="7F3E04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5476D5D"/>
    <w:multiLevelType w:val="hybridMultilevel"/>
    <w:tmpl w:val="95CADC56"/>
    <w:lvl w:ilvl="0" w:tplc="149631EC">
      <w:start w:val="1"/>
      <w:numFmt w:val="decimal"/>
      <w:lvlText w:val="%1."/>
      <w:lvlJc w:val="left"/>
      <w:pPr>
        <w:ind w:left="920" w:hanging="5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5840B62"/>
    <w:multiLevelType w:val="hybridMultilevel"/>
    <w:tmpl w:val="A5E617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58E2CD1"/>
    <w:multiLevelType w:val="hybridMultilevel"/>
    <w:tmpl w:val="EB08455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8B513F3"/>
    <w:multiLevelType w:val="hybridMultilevel"/>
    <w:tmpl w:val="27CC461A"/>
    <w:lvl w:ilvl="0" w:tplc="0AD83DB8">
      <w:start w:val="1"/>
      <w:numFmt w:val="decimal"/>
      <w:lvlText w:val="%1."/>
      <w:lvlJc w:val="left"/>
      <w:pPr>
        <w:ind w:left="1035" w:hanging="360"/>
      </w:pPr>
      <w:rPr>
        <w:rFonts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55" w:hanging="360"/>
      </w:pPr>
    </w:lvl>
    <w:lvl w:ilvl="2" w:tplc="0419001B" w:tentative="1">
      <w:start w:val="1"/>
      <w:numFmt w:val="lowerRoman"/>
      <w:lvlText w:val="%3."/>
      <w:lvlJc w:val="right"/>
      <w:pPr>
        <w:ind w:left="2475" w:hanging="180"/>
      </w:pPr>
    </w:lvl>
    <w:lvl w:ilvl="3" w:tplc="0419000F" w:tentative="1">
      <w:start w:val="1"/>
      <w:numFmt w:val="decimal"/>
      <w:lvlText w:val="%4."/>
      <w:lvlJc w:val="left"/>
      <w:pPr>
        <w:ind w:left="3195" w:hanging="360"/>
      </w:pPr>
    </w:lvl>
    <w:lvl w:ilvl="4" w:tplc="04190019" w:tentative="1">
      <w:start w:val="1"/>
      <w:numFmt w:val="lowerLetter"/>
      <w:lvlText w:val="%5."/>
      <w:lvlJc w:val="left"/>
      <w:pPr>
        <w:ind w:left="3915" w:hanging="360"/>
      </w:pPr>
    </w:lvl>
    <w:lvl w:ilvl="5" w:tplc="0419001B" w:tentative="1">
      <w:start w:val="1"/>
      <w:numFmt w:val="lowerRoman"/>
      <w:lvlText w:val="%6."/>
      <w:lvlJc w:val="right"/>
      <w:pPr>
        <w:ind w:left="4635" w:hanging="180"/>
      </w:pPr>
    </w:lvl>
    <w:lvl w:ilvl="6" w:tplc="0419000F" w:tentative="1">
      <w:start w:val="1"/>
      <w:numFmt w:val="decimal"/>
      <w:lvlText w:val="%7."/>
      <w:lvlJc w:val="left"/>
      <w:pPr>
        <w:ind w:left="5355" w:hanging="360"/>
      </w:pPr>
    </w:lvl>
    <w:lvl w:ilvl="7" w:tplc="04190019" w:tentative="1">
      <w:start w:val="1"/>
      <w:numFmt w:val="lowerLetter"/>
      <w:lvlText w:val="%8."/>
      <w:lvlJc w:val="left"/>
      <w:pPr>
        <w:ind w:left="6075" w:hanging="360"/>
      </w:pPr>
    </w:lvl>
    <w:lvl w:ilvl="8" w:tplc="0419001B" w:tentative="1">
      <w:start w:val="1"/>
      <w:numFmt w:val="lowerRoman"/>
      <w:lvlText w:val="%9."/>
      <w:lvlJc w:val="right"/>
      <w:pPr>
        <w:ind w:left="6795" w:hanging="180"/>
      </w:pPr>
    </w:lvl>
  </w:abstractNum>
  <w:abstractNum w:abstractNumId="33">
    <w:nsid w:val="7C976DEF"/>
    <w:multiLevelType w:val="multilevel"/>
    <w:tmpl w:val="3A486CAC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880" w:hanging="144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80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216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5400" w:hanging="252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6120" w:hanging="2880"/>
      </w:pPr>
      <w:rPr>
        <w:rFonts w:cs="Times New Roman" w:hint="default"/>
      </w:rPr>
    </w:lvl>
  </w:abstractNum>
  <w:abstractNum w:abstractNumId="34">
    <w:nsid w:val="7DF319F3"/>
    <w:multiLevelType w:val="hybridMultilevel"/>
    <w:tmpl w:val="8648EBA4"/>
    <w:lvl w:ilvl="0" w:tplc="AF969E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7E7105E0"/>
    <w:multiLevelType w:val="hybridMultilevel"/>
    <w:tmpl w:val="27CC461A"/>
    <w:lvl w:ilvl="0" w:tplc="0AD83DB8">
      <w:start w:val="1"/>
      <w:numFmt w:val="decimal"/>
      <w:lvlText w:val="%1."/>
      <w:lvlJc w:val="left"/>
      <w:pPr>
        <w:ind w:left="1035" w:hanging="360"/>
      </w:pPr>
      <w:rPr>
        <w:rFonts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55" w:hanging="360"/>
      </w:pPr>
    </w:lvl>
    <w:lvl w:ilvl="2" w:tplc="0419001B" w:tentative="1">
      <w:start w:val="1"/>
      <w:numFmt w:val="lowerRoman"/>
      <w:lvlText w:val="%3."/>
      <w:lvlJc w:val="right"/>
      <w:pPr>
        <w:ind w:left="2475" w:hanging="180"/>
      </w:pPr>
    </w:lvl>
    <w:lvl w:ilvl="3" w:tplc="0419000F" w:tentative="1">
      <w:start w:val="1"/>
      <w:numFmt w:val="decimal"/>
      <w:lvlText w:val="%4."/>
      <w:lvlJc w:val="left"/>
      <w:pPr>
        <w:ind w:left="3195" w:hanging="360"/>
      </w:pPr>
    </w:lvl>
    <w:lvl w:ilvl="4" w:tplc="04190019" w:tentative="1">
      <w:start w:val="1"/>
      <w:numFmt w:val="lowerLetter"/>
      <w:lvlText w:val="%5."/>
      <w:lvlJc w:val="left"/>
      <w:pPr>
        <w:ind w:left="3915" w:hanging="360"/>
      </w:pPr>
    </w:lvl>
    <w:lvl w:ilvl="5" w:tplc="0419001B" w:tentative="1">
      <w:start w:val="1"/>
      <w:numFmt w:val="lowerRoman"/>
      <w:lvlText w:val="%6."/>
      <w:lvlJc w:val="right"/>
      <w:pPr>
        <w:ind w:left="4635" w:hanging="180"/>
      </w:pPr>
    </w:lvl>
    <w:lvl w:ilvl="6" w:tplc="0419000F" w:tentative="1">
      <w:start w:val="1"/>
      <w:numFmt w:val="decimal"/>
      <w:lvlText w:val="%7."/>
      <w:lvlJc w:val="left"/>
      <w:pPr>
        <w:ind w:left="5355" w:hanging="360"/>
      </w:pPr>
    </w:lvl>
    <w:lvl w:ilvl="7" w:tplc="04190019" w:tentative="1">
      <w:start w:val="1"/>
      <w:numFmt w:val="lowerLetter"/>
      <w:lvlText w:val="%8."/>
      <w:lvlJc w:val="left"/>
      <w:pPr>
        <w:ind w:left="6075" w:hanging="360"/>
      </w:pPr>
    </w:lvl>
    <w:lvl w:ilvl="8" w:tplc="0419001B" w:tentative="1">
      <w:start w:val="1"/>
      <w:numFmt w:val="lowerRoman"/>
      <w:lvlText w:val="%9."/>
      <w:lvlJc w:val="right"/>
      <w:pPr>
        <w:ind w:left="6795" w:hanging="180"/>
      </w:pPr>
    </w:lvl>
  </w:abstractNum>
  <w:abstractNum w:abstractNumId="36">
    <w:nsid w:val="7F5D6D4A"/>
    <w:multiLevelType w:val="hybridMultilevel"/>
    <w:tmpl w:val="123E43F4"/>
    <w:lvl w:ilvl="0" w:tplc="E4B82D46">
      <w:start w:val="65535"/>
      <w:numFmt w:val="bullet"/>
      <w:lvlText w:val=""/>
      <w:lvlJc w:val="left"/>
      <w:pPr>
        <w:tabs>
          <w:tab w:val="num" w:pos="1080"/>
        </w:tabs>
        <w:ind w:left="1080" w:firstLine="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37">
    <w:nsid w:val="7FA82E05"/>
    <w:multiLevelType w:val="hybridMultilevel"/>
    <w:tmpl w:val="B2C4826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5"/>
  </w:num>
  <w:num w:numId="6">
    <w:abstractNumId w:val="28"/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"/>
  </w:num>
  <w:num w:numId="9">
    <w:abstractNumId w:val="22"/>
  </w:num>
  <w:num w:numId="10">
    <w:abstractNumId w:val="35"/>
  </w:num>
  <w:num w:numId="11">
    <w:abstractNumId w:val="17"/>
  </w:num>
  <w:num w:numId="12">
    <w:abstractNumId w:val="19"/>
  </w:num>
  <w:num w:numId="13">
    <w:abstractNumId w:val="10"/>
  </w:num>
  <w:num w:numId="14">
    <w:abstractNumId w:val="14"/>
  </w:num>
  <w:num w:numId="15">
    <w:abstractNumId w:val="12"/>
  </w:num>
  <w:num w:numId="16">
    <w:abstractNumId w:val="7"/>
  </w:num>
  <w:num w:numId="17">
    <w:abstractNumId w:val="27"/>
  </w:num>
  <w:num w:numId="18">
    <w:abstractNumId w:val="20"/>
  </w:num>
  <w:num w:numId="19">
    <w:abstractNumId w:val="18"/>
  </w:num>
  <w:num w:numId="20">
    <w:abstractNumId w:val="21"/>
  </w:num>
  <w:num w:numId="21">
    <w:abstractNumId w:val="8"/>
  </w:num>
  <w:num w:numId="22">
    <w:abstractNumId w:val="29"/>
  </w:num>
  <w:num w:numId="23">
    <w:abstractNumId w:val="16"/>
  </w:num>
  <w:num w:numId="24">
    <w:abstractNumId w:val="32"/>
  </w:num>
  <w:num w:numId="25">
    <w:abstractNumId w:val="5"/>
  </w:num>
  <w:num w:numId="26">
    <w:abstractNumId w:val="4"/>
  </w:num>
  <w:num w:numId="27">
    <w:abstractNumId w:val="13"/>
  </w:num>
  <w:num w:numId="28">
    <w:abstractNumId w:val="11"/>
  </w:num>
  <w:num w:numId="29">
    <w:abstractNumId w:val="26"/>
  </w:num>
  <w:num w:numId="30">
    <w:abstractNumId w:val="36"/>
  </w:num>
  <w:num w:numId="31">
    <w:abstractNumId w:val="9"/>
  </w:num>
  <w:num w:numId="32">
    <w:abstractNumId w:val="24"/>
  </w:num>
  <w:num w:numId="33">
    <w:abstractNumId w:val="33"/>
  </w:num>
  <w:num w:numId="34">
    <w:abstractNumId w:val="37"/>
  </w:num>
  <w:num w:numId="35">
    <w:abstractNumId w:val="31"/>
  </w:num>
  <w:num w:numId="36">
    <w:abstractNumId w:val="1"/>
  </w:num>
  <w:num w:numId="37">
    <w:abstractNumId w:val="23"/>
  </w:num>
  <w:num w:numId="38">
    <w:abstractNumId w:val="25"/>
  </w:num>
  <w:num w:numId="39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C0414"/>
    <w:rsid w:val="00026603"/>
    <w:rsid w:val="00027E1C"/>
    <w:rsid w:val="00033D2C"/>
    <w:rsid w:val="0003680E"/>
    <w:rsid w:val="00054B72"/>
    <w:rsid w:val="00071397"/>
    <w:rsid w:val="00161471"/>
    <w:rsid w:val="00165FF3"/>
    <w:rsid w:val="0016628A"/>
    <w:rsid w:val="00180BD4"/>
    <w:rsid w:val="001A473B"/>
    <w:rsid w:val="001B1438"/>
    <w:rsid w:val="001B3413"/>
    <w:rsid w:val="001C6288"/>
    <w:rsid w:val="001C6A3A"/>
    <w:rsid w:val="001E395A"/>
    <w:rsid w:val="0021244B"/>
    <w:rsid w:val="00212EB7"/>
    <w:rsid w:val="002324C9"/>
    <w:rsid w:val="00235F02"/>
    <w:rsid w:val="0024018B"/>
    <w:rsid w:val="00251FF2"/>
    <w:rsid w:val="00256D7A"/>
    <w:rsid w:val="00257CD7"/>
    <w:rsid w:val="002B406F"/>
    <w:rsid w:val="002D291F"/>
    <w:rsid w:val="002E04AD"/>
    <w:rsid w:val="003243BB"/>
    <w:rsid w:val="00357343"/>
    <w:rsid w:val="003711AC"/>
    <w:rsid w:val="0038286C"/>
    <w:rsid w:val="00392C06"/>
    <w:rsid w:val="003950ED"/>
    <w:rsid w:val="003B04BB"/>
    <w:rsid w:val="003B7650"/>
    <w:rsid w:val="003E0C5A"/>
    <w:rsid w:val="004038CC"/>
    <w:rsid w:val="00461BC7"/>
    <w:rsid w:val="00462920"/>
    <w:rsid w:val="004B06A9"/>
    <w:rsid w:val="004E1551"/>
    <w:rsid w:val="004F28CF"/>
    <w:rsid w:val="005027BC"/>
    <w:rsid w:val="005202A6"/>
    <w:rsid w:val="00536D1D"/>
    <w:rsid w:val="00553AE9"/>
    <w:rsid w:val="0056131E"/>
    <w:rsid w:val="005661C1"/>
    <w:rsid w:val="005D41F3"/>
    <w:rsid w:val="00690FAA"/>
    <w:rsid w:val="006C40BD"/>
    <w:rsid w:val="006D768C"/>
    <w:rsid w:val="006E25ED"/>
    <w:rsid w:val="00700E99"/>
    <w:rsid w:val="007606C2"/>
    <w:rsid w:val="0076256C"/>
    <w:rsid w:val="0077036B"/>
    <w:rsid w:val="00782404"/>
    <w:rsid w:val="00783527"/>
    <w:rsid w:val="00794D34"/>
    <w:rsid w:val="007B7E30"/>
    <w:rsid w:val="007C2CD3"/>
    <w:rsid w:val="007D0E8F"/>
    <w:rsid w:val="007D2ADC"/>
    <w:rsid w:val="007D4140"/>
    <w:rsid w:val="007E02DC"/>
    <w:rsid w:val="007E6D36"/>
    <w:rsid w:val="007F0CCE"/>
    <w:rsid w:val="00814496"/>
    <w:rsid w:val="0082653C"/>
    <w:rsid w:val="008376DF"/>
    <w:rsid w:val="00867254"/>
    <w:rsid w:val="008D7E06"/>
    <w:rsid w:val="009230BE"/>
    <w:rsid w:val="009250CC"/>
    <w:rsid w:val="00936F5A"/>
    <w:rsid w:val="00973D00"/>
    <w:rsid w:val="009C0414"/>
    <w:rsid w:val="009C5B46"/>
    <w:rsid w:val="009D0EF9"/>
    <w:rsid w:val="00A11A74"/>
    <w:rsid w:val="00A1623E"/>
    <w:rsid w:val="00A43E56"/>
    <w:rsid w:val="00A60B7C"/>
    <w:rsid w:val="00A61E4C"/>
    <w:rsid w:val="00AB74DF"/>
    <w:rsid w:val="00AE27A9"/>
    <w:rsid w:val="00B06A9B"/>
    <w:rsid w:val="00B36360"/>
    <w:rsid w:val="00B435C9"/>
    <w:rsid w:val="00B50952"/>
    <w:rsid w:val="00B65EB0"/>
    <w:rsid w:val="00B750F9"/>
    <w:rsid w:val="00B8706E"/>
    <w:rsid w:val="00BA4AA8"/>
    <w:rsid w:val="00BB0B31"/>
    <w:rsid w:val="00BC4811"/>
    <w:rsid w:val="00C1689F"/>
    <w:rsid w:val="00C21AF8"/>
    <w:rsid w:val="00C26134"/>
    <w:rsid w:val="00C65D49"/>
    <w:rsid w:val="00C74F5A"/>
    <w:rsid w:val="00C75FF1"/>
    <w:rsid w:val="00C84F2C"/>
    <w:rsid w:val="00C87DE2"/>
    <w:rsid w:val="00CA4B94"/>
    <w:rsid w:val="00CD7EE4"/>
    <w:rsid w:val="00CF611D"/>
    <w:rsid w:val="00D13A6D"/>
    <w:rsid w:val="00D216D0"/>
    <w:rsid w:val="00D37B13"/>
    <w:rsid w:val="00D51385"/>
    <w:rsid w:val="00D62E8F"/>
    <w:rsid w:val="00D71625"/>
    <w:rsid w:val="00D929E4"/>
    <w:rsid w:val="00DB7F2E"/>
    <w:rsid w:val="00DD6AEC"/>
    <w:rsid w:val="00DF2475"/>
    <w:rsid w:val="00E0618E"/>
    <w:rsid w:val="00E071AC"/>
    <w:rsid w:val="00E33173"/>
    <w:rsid w:val="00E3738D"/>
    <w:rsid w:val="00E4285D"/>
    <w:rsid w:val="00E47F1F"/>
    <w:rsid w:val="00E642F9"/>
    <w:rsid w:val="00E77F66"/>
    <w:rsid w:val="00E831C8"/>
    <w:rsid w:val="00EC25DA"/>
    <w:rsid w:val="00EC5B64"/>
    <w:rsid w:val="00F05AE8"/>
    <w:rsid w:val="00F2737A"/>
    <w:rsid w:val="00F31AF5"/>
    <w:rsid w:val="00F7709E"/>
    <w:rsid w:val="00F91697"/>
    <w:rsid w:val="00F97030"/>
    <w:rsid w:val="00FB07C8"/>
    <w:rsid w:val="00FB408A"/>
    <w:rsid w:val="00FE1E92"/>
    <w:rsid w:val="00FE45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582"/>
    <o:shapelayout v:ext="edit">
      <o:idmap v:ext="edit" data="1"/>
      <o:rules v:ext="edit">
        <o:r id="V:Rule1" type="connector" idref="#Прямая со стрелкой 542"/>
        <o:r id="V:Rule2" type="connector" idref="#Прямая со стрелкой 543"/>
        <o:r id="V:Rule3" type="connector" idref="#Прямая со стрелкой 531"/>
        <o:r id="V:Rule4" type="connector" idref="#Прямая со стрелкой 532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Strong" w:semiHidden="0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43BB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"/>
    <w:qFormat/>
    <w:rsid w:val="00FB408A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3243BB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FB408A"/>
    <w:pPr>
      <w:keepNext/>
      <w:suppressAutoHyphens w:val="0"/>
      <w:spacing w:before="240" w:after="60"/>
      <w:outlineLvl w:val="2"/>
    </w:pPr>
    <w:rPr>
      <w:rFonts w:ascii="Arial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link w:val="40"/>
    <w:unhideWhenUsed/>
    <w:qFormat/>
    <w:rsid w:val="003243BB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243BB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9"/>
    <w:rsid w:val="003243BB"/>
    <w:rPr>
      <w:rFonts w:ascii="Arial" w:eastAsia="Times New Roman" w:hAnsi="Arial" w:cs="Times New Roman"/>
      <w:b/>
      <w:bCs/>
      <w:i/>
      <w:iCs/>
      <w:sz w:val="28"/>
      <w:szCs w:val="28"/>
      <w:lang w:eastAsia="ar-SA"/>
    </w:rPr>
  </w:style>
  <w:style w:type="character" w:customStyle="1" w:styleId="40">
    <w:name w:val="Заголовок 4 Знак"/>
    <w:basedOn w:val="a0"/>
    <w:link w:val="4"/>
    <w:rsid w:val="003243BB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ar-SA"/>
    </w:rPr>
  </w:style>
  <w:style w:type="character" w:customStyle="1" w:styleId="50">
    <w:name w:val="Заголовок 5 Знак"/>
    <w:basedOn w:val="a0"/>
    <w:link w:val="5"/>
    <w:uiPriority w:val="9"/>
    <w:semiHidden/>
    <w:rsid w:val="003243BB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ar-SA"/>
    </w:rPr>
  </w:style>
  <w:style w:type="paragraph" w:styleId="a3">
    <w:name w:val="footer"/>
    <w:basedOn w:val="a"/>
    <w:link w:val="a4"/>
    <w:uiPriority w:val="99"/>
    <w:unhideWhenUsed/>
    <w:rsid w:val="003243BB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3243BB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00">
    <w:name w:val="A0"/>
    <w:uiPriority w:val="99"/>
    <w:rsid w:val="003243BB"/>
    <w:rPr>
      <w:color w:val="000000"/>
      <w:sz w:val="21"/>
    </w:rPr>
  </w:style>
  <w:style w:type="character" w:customStyle="1" w:styleId="FontStyle72">
    <w:name w:val="Font Style72"/>
    <w:uiPriority w:val="99"/>
    <w:rsid w:val="003243BB"/>
    <w:rPr>
      <w:rFonts w:ascii="Times New Roman" w:hAnsi="Times New Roman" w:cs="Times New Roman"/>
      <w:b/>
      <w:bCs/>
      <w:sz w:val="26"/>
      <w:szCs w:val="26"/>
    </w:rPr>
  </w:style>
  <w:style w:type="paragraph" w:styleId="a5">
    <w:name w:val="No Spacing"/>
    <w:link w:val="a6"/>
    <w:uiPriority w:val="1"/>
    <w:qFormat/>
    <w:rsid w:val="003243BB"/>
    <w:pPr>
      <w:suppressAutoHyphens/>
      <w:spacing w:after="0" w:line="240" w:lineRule="auto"/>
    </w:pPr>
    <w:rPr>
      <w:rFonts w:ascii="Times New Roman" w:eastAsia="Arial" w:hAnsi="Times New Roman" w:cs="Times New Roman"/>
      <w:sz w:val="24"/>
      <w:szCs w:val="24"/>
      <w:lang w:eastAsia="ar-SA"/>
    </w:rPr>
  </w:style>
  <w:style w:type="character" w:customStyle="1" w:styleId="a6">
    <w:name w:val="Без интервала Знак"/>
    <w:basedOn w:val="a0"/>
    <w:link w:val="a5"/>
    <w:uiPriority w:val="1"/>
    <w:locked/>
    <w:rsid w:val="003243BB"/>
    <w:rPr>
      <w:rFonts w:ascii="Times New Roman" w:eastAsia="Arial" w:hAnsi="Times New Roman" w:cs="Times New Roman"/>
      <w:sz w:val="24"/>
      <w:szCs w:val="24"/>
      <w:lang w:eastAsia="ar-SA"/>
    </w:rPr>
  </w:style>
  <w:style w:type="paragraph" w:customStyle="1" w:styleId="22">
    <w:name w:val="Заголовок №2 (2)"/>
    <w:basedOn w:val="a"/>
    <w:rsid w:val="003243BB"/>
    <w:pPr>
      <w:widowControl w:val="0"/>
      <w:shd w:val="clear" w:color="auto" w:fill="FFFFFF"/>
      <w:spacing w:before="300" w:after="60" w:line="240" w:lineRule="atLeast"/>
      <w:ind w:firstLine="220"/>
      <w:jc w:val="both"/>
    </w:pPr>
    <w:rPr>
      <w:rFonts w:ascii="Trebuchet MS" w:hAnsi="Trebuchet MS"/>
      <w:b/>
      <w:bCs/>
      <w:sz w:val="20"/>
      <w:szCs w:val="20"/>
      <w:shd w:val="clear" w:color="auto" w:fill="FFFFFF"/>
    </w:rPr>
  </w:style>
  <w:style w:type="paragraph" w:customStyle="1" w:styleId="11">
    <w:name w:val="Абзац списка1"/>
    <w:basedOn w:val="a"/>
    <w:rsid w:val="003243BB"/>
    <w:pPr>
      <w:spacing w:after="200" w:line="276" w:lineRule="auto"/>
      <w:ind w:left="720"/>
    </w:pPr>
    <w:rPr>
      <w:rFonts w:ascii="Calibri" w:eastAsia="Calibri" w:hAnsi="Calibri" w:cs="Calibri"/>
      <w:sz w:val="22"/>
      <w:szCs w:val="22"/>
    </w:rPr>
  </w:style>
  <w:style w:type="paragraph" w:styleId="a7">
    <w:name w:val="List Paragraph"/>
    <w:basedOn w:val="a"/>
    <w:uiPriority w:val="34"/>
    <w:qFormat/>
    <w:rsid w:val="003243BB"/>
    <w:pPr>
      <w:suppressAutoHyphens w:val="0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8">
    <w:name w:val="Body Text"/>
    <w:basedOn w:val="a"/>
    <w:link w:val="a9"/>
    <w:rsid w:val="003243BB"/>
    <w:pPr>
      <w:spacing w:after="120"/>
    </w:pPr>
  </w:style>
  <w:style w:type="character" w:customStyle="1" w:styleId="a9">
    <w:name w:val="Основной текст Знак"/>
    <w:basedOn w:val="a0"/>
    <w:link w:val="a8"/>
    <w:rsid w:val="003243BB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a">
    <w:name w:val="Body Text Indent"/>
    <w:basedOn w:val="a"/>
    <w:link w:val="12"/>
    <w:uiPriority w:val="99"/>
    <w:rsid w:val="003243BB"/>
    <w:pPr>
      <w:spacing w:after="120" w:line="276" w:lineRule="auto"/>
      <w:ind w:left="283"/>
    </w:pPr>
    <w:rPr>
      <w:rFonts w:ascii="Calibri" w:hAnsi="Calibri" w:cs="Calibri"/>
      <w:sz w:val="22"/>
      <w:szCs w:val="22"/>
    </w:rPr>
  </w:style>
  <w:style w:type="character" w:customStyle="1" w:styleId="ab">
    <w:name w:val="Основной текст с отступом Знак"/>
    <w:basedOn w:val="a0"/>
    <w:uiPriority w:val="99"/>
    <w:semiHidden/>
    <w:rsid w:val="003243BB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12">
    <w:name w:val="Основной текст с отступом Знак1"/>
    <w:basedOn w:val="a0"/>
    <w:link w:val="aa"/>
    <w:uiPriority w:val="99"/>
    <w:rsid w:val="003243BB"/>
    <w:rPr>
      <w:rFonts w:ascii="Calibri" w:eastAsia="Times New Roman" w:hAnsi="Calibri" w:cs="Calibri"/>
      <w:lang w:eastAsia="ar-SA"/>
    </w:rPr>
  </w:style>
  <w:style w:type="paragraph" w:styleId="ac">
    <w:name w:val="Normal (Web)"/>
    <w:basedOn w:val="a"/>
    <w:uiPriority w:val="99"/>
    <w:unhideWhenUsed/>
    <w:rsid w:val="003243BB"/>
    <w:pPr>
      <w:suppressAutoHyphens w:val="0"/>
      <w:spacing w:before="100" w:beforeAutospacing="1" w:after="100" w:afterAutospacing="1"/>
    </w:pPr>
    <w:rPr>
      <w:lang w:eastAsia="ru-RU"/>
    </w:rPr>
  </w:style>
  <w:style w:type="character" w:styleId="ad">
    <w:name w:val="Strong"/>
    <w:uiPriority w:val="99"/>
    <w:qFormat/>
    <w:rsid w:val="003243BB"/>
    <w:rPr>
      <w:b/>
      <w:bCs/>
    </w:rPr>
  </w:style>
  <w:style w:type="character" w:customStyle="1" w:styleId="apple-converted-space">
    <w:name w:val="apple-converted-space"/>
    <w:rsid w:val="003243BB"/>
  </w:style>
  <w:style w:type="paragraph" w:customStyle="1" w:styleId="21">
    <w:name w:val="Основной текст (2)"/>
    <w:basedOn w:val="a"/>
    <w:rsid w:val="003243BB"/>
    <w:pPr>
      <w:widowControl w:val="0"/>
      <w:shd w:val="clear" w:color="auto" w:fill="FFFFFF"/>
      <w:spacing w:line="240" w:lineRule="exact"/>
      <w:ind w:hanging="260"/>
      <w:jc w:val="both"/>
    </w:pPr>
    <w:rPr>
      <w:sz w:val="21"/>
      <w:szCs w:val="21"/>
      <w:shd w:val="clear" w:color="auto" w:fill="FFFFFF"/>
    </w:rPr>
  </w:style>
  <w:style w:type="paragraph" w:customStyle="1" w:styleId="ConsPlusTitle">
    <w:name w:val="ConsPlusTitle"/>
    <w:rsid w:val="003243BB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31">
    <w:name w:val="Body Text 3"/>
    <w:basedOn w:val="a"/>
    <w:link w:val="32"/>
    <w:rsid w:val="003243BB"/>
    <w:pPr>
      <w:suppressAutoHyphens w:val="0"/>
      <w:spacing w:after="120"/>
    </w:pPr>
    <w:rPr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rsid w:val="003243BB"/>
    <w:rPr>
      <w:rFonts w:ascii="Times New Roman" w:eastAsia="Times New Roman" w:hAnsi="Times New Roman" w:cs="Times New Roman"/>
      <w:sz w:val="16"/>
      <w:szCs w:val="16"/>
      <w:lang w:eastAsia="ru-RU"/>
    </w:rPr>
  </w:style>
  <w:style w:type="table" w:styleId="ae">
    <w:name w:val="Table Grid"/>
    <w:basedOn w:val="a1"/>
    <w:uiPriority w:val="59"/>
    <w:rsid w:val="009D0E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">
    <w:name w:val="Знак Знак Знак Знак Char Char"/>
    <w:basedOn w:val="a"/>
    <w:rsid w:val="00161471"/>
    <w:pPr>
      <w:suppressAutoHyphens w:val="0"/>
    </w:pPr>
    <w:rPr>
      <w:rFonts w:ascii="Verdana" w:hAnsi="Verdana" w:cs="Verdana"/>
      <w:sz w:val="20"/>
      <w:szCs w:val="20"/>
      <w:lang w:val="en-US" w:eastAsia="en-US"/>
    </w:rPr>
  </w:style>
  <w:style w:type="paragraph" w:styleId="23">
    <w:name w:val="Body Text 2"/>
    <w:basedOn w:val="a"/>
    <w:link w:val="24"/>
    <w:uiPriority w:val="99"/>
    <w:unhideWhenUsed/>
    <w:rsid w:val="00161471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uiPriority w:val="99"/>
    <w:rsid w:val="00161471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f">
    <w:name w:val="Текст Знак"/>
    <w:link w:val="af0"/>
    <w:locked/>
    <w:rsid w:val="00161471"/>
    <w:rPr>
      <w:rFonts w:ascii="Courier New" w:hAnsi="Courier New" w:cs="Courier New"/>
      <w:lang w:eastAsia="ru-RU"/>
    </w:rPr>
  </w:style>
  <w:style w:type="paragraph" w:styleId="af0">
    <w:name w:val="Plain Text"/>
    <w:basedOn w:val="a"/>
    <w:link w:val="af"/>
    <w:rsid w:val="00161471"/>
    <w:pPr>
      <w:suppressAutoHyphens w:val="0"/>
    </w:pPr>
    <w:rPr>
      <w:rFonts w:ascii="Courier New" w:eastAsiaTheme="minorHAnsi" w:hAnsi="Courier New" w:cs="Courier New"/>
      <w:sz w:val="22"/>
      <w:szCs w:val="22"/>
      <w:lang w:eastAsia="ru-RU"/>
    </w:rPr>
  </w:style>
  <w:style w:type="character" w:customStyle="1" w:styleId="13">
    <w:name w:val="Текст Знак1"/>
    <w:basedOn w:val="a0"/>
    <w:uiPriority w:val="99"/>
    <w:semiHidden/>
    <w:rsid w:val="00161471"/>
    <w:rPr>
      <w:rFonts w:ascii="Consolas" w:eastAsia="Times New Roman" w:hAnsi="Consolas" w:cs="Times New Roman"/>
      <w:sz w:val="21"/>
      <w:szCs w:val="21"/>
      <w:lang w:eastAsia="ar-SA"/>
    </w:rPr>
  </w:style>
  <w:style w:type="paragraph" w:customStyle="1" w:styleId="14">
    <w:name w:val="Без интервала1"/>
    <w:rsid w:val="00161471"/>
    <w:pPr>
      <w:spacing w:after="0" w:line="240" w:lineRule="auto"/>
    </w:pPr>
    <w:rPr>
      <w:rFonts w:ascii="Calibri" w:eastAsia="Times New Roman" w:hAnsi="Calibri" w:cs="Calibri"/>
    </w:rPr>
  </w:style>
  <w:style w:type="paragraph" w:styleId="af1">
    <w:name w:val="List"/>
    <w:basedOn w:val="a"/>
    <w:uiPriority w:val="99"/>
    <w:rsid w:val="003E0C5A"/>
    <w:pPr>
      <w:suppressAutoHyphens w:val="0"/>
      <w:ind w:left="283" w:hanging="283"/>
    </w:pPr>
    <w:rPr>
      <w:rFonts w:ascii="Arial" w:hAnsi="Arial" w:cs="Arial"/>
    </w:rPr>
  </w:style>
  <w:style w:type="paragraph" w:customStyle="1" w:styleId="Default">
    <w:name w:val="Default"/>
    <w:rsid w:val="005027B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styleId="af2">
    <w:name w:val="Hyperlink"/>
    <w:uiPriority w:val="99"/>
    <w:rsid w:val="005027BC"/>
    <w:rPr>
      <w:color w:val="0000FF"/>
      <w:u w:val="single"/>
    </w:rPr>
  </w:style>
  <w:style w:type="paragraph" w:customStyle="1" w:styleId="25">
    <w:name w:val="Абзац списка2"/>
    <w:basedOn w:val="a"/>
    <w:rsid w:val="005027BC"/>
    <w:pPr>
      <w:suppressAutoHyphens w:val="0"/>
      <w:ind w:left="720"/>
      <w:contextualSpacing/>
    </w:pPr>
    <w:rPr>
      <w:rFonts w:eastAsia="Calibri"/>
      <w:lang w:eastAsia="ru-RU"/>
    </w:rPr>
  </w:style>
  <w:style w:type="character" w:customStyle="1" w:styleId="FontStyle17">
    <w:name w:val="Font Style17"/>
    <w:rsid w:val="00E33173"/>
    <w:rPr>
      <w:rFonts w:ascii="Times New Roman" w:hAnsi="Times New Roman" w:cs="Times New Roman"/>
      <w:sz w:val="22"/>
      <w:szCs w:val="22"/>
    </w:rPr>
  </w:style>
  <w:style w:type="paragraph" w:customStyle="1" w:styleId="ConsNormal">
    <w:name w:val="ConsNormal"/>
    <w:rsid w:val="007E02DC"/>
    <w:pPr>
      <w:widowControl w:val="0"/>
      <w:autoSpaceDE w:val="0"/>
      <w:autoSpaceDN w:val="0"/>
      <w:adjustRightInd w:val="0"/>
      <w:spacing w:after="0" w:line="240" w:lineRule="auto"/>
      <w:ind w:right="19772"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FB408A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ar-SA"/>
    </w:rPr>
  </w:style>
  <w:style w:type="character" w:customStyle="1" w:styleId="30">
    <w:name w:val="Заголовок 3 Знак"/>
    <w:basedOn w:val="a0"/>
    <w:link w:val="3"/>
    <w:rsid w:val="00FB408A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af3">
    <w:name w:val="header"/>
    <w:basedOn w:val="a"/>
    <w:link w:val="af4"/>
    <w:uiPriority w:val="99"/>
    <w:unhideWhenUsed/>
    <w:rsid w:val="00553AE9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0"/>
    <w:link w:val="af3"/>
    <w:uiPriority w:val="99"/>
    <w:rsid w:val="00553AE9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af5">
    <w:name w:val="Штамп"/>
    <w:basedOn w:val="a"/>
    <w:rsid w:val="00A43E56"/>
    <w:pPr>
      <w:suppressAutoHyphens w:val="0"/>
      <w:jc w:val="center"/>
    </w:pPr>
    <w:rPr>
      <w:rFonts w:ascii="ГОСТ тип А" w:hAnsi="ГОСТ тип А"/>
      <w:i/>
      <w:noProof/>
      <w:sz w:val="18"/>
      <w:szCs w:val="20"/>
      <w:lang w:eastAsia="ru-RU"/>
    </w:rPr>
  </w:style>
  <w:style w:type="character" w:styleId="af6">
    <w:name w:val="Placeholder Text"/>
    <w:basedOn w:val="a0"/>
    <w:uiPriority w:val="99"/>
    <w:semiHidden/>
    <w:rsid w:val="00CF611D"/>
    <w:rPr>
      <w:color w:val="808080"/>
    </w:rPr>
  </w:style>
  <w:style w:type="paragraph" w:styleId="af7">
    <w:name w:val="Balloon Text"/>
    <w:basedOn w:val="a"/>
    <w:link w:val="af8"/>
    <w:uiPriority w:val="99"/>
    <w:semiHidden/>
    <w:unhideWhenUsed/>
    <w:rsid w:val="00026603"/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0"/>
    <w:link w:val="af7"/>
    <w:uiPriority w:val="99"/>
    <w:semiHidden/>
    <w:rsid w:val="00026603"/>
    <w:rPr>
      <w:rFonts w:ascii="Tahoma" w:eastAsia="Times New Roman" w:hAnsi="Tahoma" w:cs="Tahoma"/>
      <w:sz w:val="16"/>
      <w:szCs w:val="16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4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55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17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46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wmf"/><Relationship Id="rId26" Type="http://schemas.openxmlformats.org/officeDocument/2006/relationships/image" Target="media/image10.png"/><Relationship Id="rId39" Type="http://schemas.openxmlformats.org/officeDocument/2006/relationships/image" Target="media/image21.wmf"/><Relationship Id="rId21" Type="http://schemas.openxmlformats.org/officeDocument/2006/relationships/oleObject" Target="embeddings/oleObject6.bin"/><Relationship Id="rId34" Type="http://schemas.openxmlformats.org/officeDocument/2006/relationships/image" Target="media/image16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wmf"/><Relationship Id="rId55" Type="http://schemas.openxmlformats.org/officeDocument/2006/relationships/image" Target="media/image36.wmf"/><Relationship Id="rId63" Type="http://schemas.openxmlformats.org/officeDocument/2006/relationships/image" Target="media/image42.wmf"/><Relationship Id="rId68" Type="http://schemas.openxmlformats.org/officeDocument/2006/relationships/oleObject" Target="embeddings/oleObject16.bin"/><Relationship Id="rId76" Type="http://schemas.openxmlformats.org/officeDocument/2006/relationships/oleObject" Target="embeddings/oleObject20.bin"/><Relationship Id="rId84" Type="http://schemas.openxmlformats.org/officeDocument/2006/relationships/oleObject" Target="embeddings/oleObject24.bin"/><Relationship Id="rId89" Type="http://schemas.openxmlformats.org/officeDocument/2006/relationships/hyperlink" Target="http://umczdt.ru/books/41/18704/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46.wmf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oleObject" Target="embeddings/oleObject9.bin"/><Relationship Id="rId11" Type="http://schemas.openxmlformats.org/officeDocument/2006/relationships/image" Target="media/image3.jpeg"/><Relationship Id="rId24" Type="http://schemas.openxmlformats.org/officeDocument/2006/relationships/image" Target="media/image8.png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oleObject" Target="embeddings/oleObject11.bin"/><Relationship Id="rId45" Type="http://schemas.openxmlformats.org/officeDocument/2006/relationships/image" Target="media/image26.png"/><Relationship Id="rId53" Type="http://schemas.openxmlformats.org/officeDocument/2006/relationships/image" Target="media/image34.wmf"/><Relationship Id="rId58" Type="http://schemas.openxmlformats.org/officeDocument/2006/relationships/image" Target="media/image39.png"/><Relationship Id="rId66" Type="http://schemas.openxmlformats.org/officeDocument/2006/relationships/oleObject" Target="embeddings/oleObject15.bin"/><Relationship Id="rId74" Type="http://schemas.openxmlformats.org/officeDocument/2006/relationships/oleObject" Target="embeddings/oleObject19.bin"/><Relationship Id="rId79" Type="http://schemas.openxmlformats.org/officeDocument/2006/relationships/image" Target="media/image50.wmf"/><Relationship Id="rId87" Type="http://schemas.openxmlformats.org/officeDocument/2006/relationships/image" Target="media/image54.wmf"/><Relationship Id="rId5" Type="http://schemas.openxmlformats.org/officeDocument/2006/relationships/webSettings" Target="webSettings.xml"/><Relationship Id="rId61" Type="http://schemas.openxmlformats.org/officeDocument/2006/relationships/image" Target="media/image41.wmf"/><Relationship Id="rId82" Type="http://schemas.openxmlformats.org/officeDocument/2006/relationships/oleObject" Target="embeddings/oleObject23.bin"/><Relationship Id="rId90" Type="http://schemas.openxmlformats.org/officeDocument/2006/relationships/fontTable" Target="fontTable.xml"/><Relationship Id="rId19" Type="http://schemas.openxmlformats.org/officeDocument/2006/relationships/oleObject" Target="embeddings/oleObject4.bin"/><Relationship Id="rId14" Type="http://schemas.openxmlformats.org/officeDocument/2006/relationships/image" Target="media/image5.wmf"/><Relationship Id="rId22" Type="http://schemas.openxmlformats.org/officeDocument/2006/relationships/oleObject" Target="embeddings/oleObject7.bin"/><Relationship Id="rId27" Type="http://schemas.openxmlformats.org/officeDocument/2006/relationships/image" Target="media/image11.png"/><Relationship Id="rId30" Type="http://schemas.openxmlformats.org/officeDocument/2006/relationships/oleObject" Target="embeddings/oleObject10.bin"/><Relationship Id="rId35" Type="http://schemas.openxmlformats.org/officeDocument/2006/relationships/image" Target="media/image17.png"/><Relationship Id="rId43" Type="http://schemas.openxmlformats.org/officeDocument/2006/relationships/image" Target="media/image24.png"/><Relationship Id="rId48" Type="http://schemas.openxmlformats.org/officeDocument/2006/relationships/image" Target="media/image29.wmf"/><Relationship Id="rId56" Type="http://schemas.openxmlformats.org/officeDocument/2006/relationships/image" Target="media/image37.wmf"/><Relationship Id="rId64" Type="http://schemas.openxmlformats.org/officeDocument/2006/relationships/oleObject" Target="embeddings/oleObject14.bin"/><Relationship Id="rId69" Type="http://schemas.openxmlformats.org/officeDocument/2006/relationships/image" Target="media/image45.wmf"/><Relationship Id="rId77" Type="http://schemas.openxmlformats.org/officeDocument/2006/relationships/image" Target="media/image49.wmf"/><Relationship Id="rId8" Type="http://schemas.openxmlformats.org/officeDocument/2006/relationships/image" Target="media/image1.png"/><Relationship Id="rId51" Type="http://schemas.openxmlformats.org/officeDocument/2006/relationships/image" Target="media/image32.wmf"/><Relationship Id="rId72" Type="http://schemas.openxmlformats.org/officeDocument/2006/relationships/oleObject" Target="embeddings/oleObject18.bin"/><Relationship Id="rId80" Type="http://schemas.openxmlformats.org/officeDocument/2006/relationships/oleObject" Target="embeddings/oleObject22.bin"/><Relationship Id="rId85" Type="http://schemas.openxmlformats.org/officeDocument/2006/relationships/image" Target="media/image53.wmf"/><Relationship Id="rId3" Type="http://schemas.microsoft.com/office/2007/relationships/stylesWithEffects" Target="stylesWithEffect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image" Target="media/image9.png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image" Target="media/image27.png"/><Relationship Id="rId59" Type="http://schemas.openxmlformats.org/officeDocument/2006/relationships/image" Target="media/image40.wmf"/><Relationship Id="rId67" Type="http://schemas.openxmlformats.org/officeDocument/2006/relationships/image" Target="media/image44.wmf"/><Relationship Id="rId20" Type="http://schemas.openxmlformats.org/officeDocument/2006/relationships/oleObject" Target="embeddings/oleObject5.bin"/><Relationship Id="rId41" Type="http://schemas.openxmlformats.org/officeDocument/2006/relationships/image" Target="media/image22.png"/><Relationship Id="rId54" Type="http://schemas.openxmlformats.org/officeDocument/2006/relationships/image" Target="media/image35.wmf"/><Relationship Id="rId62" Type="http://schemas.openxmlformats.org/officeDocument/2006/relationships/oleObject" Target="embeddings/oleObject13.bin"/><Relationship Id="rId70" Type="http://schemas.openxmlformats.org/officeDocument/2006/relationships/oleObject" Target="embeddings/oleObject17.bin"/><Relationship Id="rId75" Type="http://schemas.openxmlformats.org/officeDocument/2006/relationships/image" Target="media/image48.wmf"/><Relationship Id="rId83" Type="http://schemas.openxmlformats.org/officeDocument/2006/relationships/image" Target="media/image52.wmf"/><Relationship Id="rId88" Type="http://schemas.openxmlformats.org/officeDocument/2006/relationships/oleObject" Target="embeddings/oleObject26.bin"/><Relationship Id="rId9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8.png"/><Relationship Id="rId49" Type="http://schemas.openxmlformats.org/officeDocument/2006/relationships/image" Target="media/image30.wmf"/><Relationship Id="rId57" Type="http://schemas.openxmlformats.org/officeDocument/2006/relationships/image" Target="media/image38.wmf"/><Relationship Id="rId10" Type="http://schemas.openxmlformats.org/officeDocument/2006/relationships/image" Target="media/image2.jpeg"/><Relationship Id="rId31" Type="http://schemas.openxmlformats.org/officeDocument/2006/relationships/image" Target="media/image13.png"/><Relationship Id="rId44" Type="http://schemas.openxmlformats.org/officeDocument/2006/relationships/image" Target="media/image25.png"/><Relationship Id="rId52" Type="http://schemas.openxmlformats.org/officeDocument/2006/relationships/image" Target="media/image33.wmf"/><Relationship Id="rId60" Type="http://schemas.openxmlformats.org/officeDocument/2006/relationships/oleObject" Target="embeddings/oleObject12.bin"/><Relationship Id="rId65" Type="http://schemas.openxmlformats.org/officeDocument/2006/relationships/image" Target="media/image43.wmf"/><Relationship Id="rId73" Type="http://schemas.openxmlformats.org/officeDocument/2006/relationships/image" Target="media/image47.wmf"/><Relationship Id="rId78" Type="http://schemas.openxmlformats.org/officeDocument/2006/relationships/oleObject" Target="embeddings/oleObject21.bin"/><Relationship Id="rId81" Type="http://schemas.openxmlformats.org/officeDocument/2006/relationships/image" Target="media/image51.wmf"/><Relationship Id="rId86" Type="http://schemas.openxmlformats.org/officeDocument/2006/relationships/oleObject" Target="embeddings/oleObject25.bin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4</TotalTime>
  <Pages>46</Pages>
  <Words>9718</Words>
  <Characters>55393</Characters>
  <Application>Microsoft Office Word</Application>
  <DocSecurity>0</DocSecurity>
  <Lines>461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рганизация</Company>
  <LinksUpToDate>false</LinksUpToDate>
  <CharactersWithSpaces>649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мя</dc:creator>
  <cp:lastModifiedBy>Куфина Ирина</cp:lastModifiedBy>
  <cp:revision>20</cp:revision>
  <cp:lastPrinted>2020-04-09T06:03:00Z</cp:lastPrinted>
  <dcterms:created xsi:type="dcterms:W3CDTF">2020-04-28T10:13:00Z</dcterms:created>
  <dcterms:modified xsi:type="dcterms:W3CDTF">2020-07-03T08:19:00Z</dcterms:modified>
</cp:coreProperties>
</file>